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eastAsiaTheme="minorEastAsia" w:cstheme="minorBidi"/>
          <w:b w:val="0"/>
          <w:bCs w:val="0"/>
          <w:sz w:val="22"/>
          <w:szCs w:val="22"/>
        </w:rPr>
        <w:id w:val="-1112282385"/>
        <w:docPartObj>
          <w:docPartGallery w:val="Table of Contents"/>
          <w:docPartUnique/>
        </w:docPartObj>
      </w:sdtPr>
      <w:sdtEndPr>
        <w:rPr>
          <w:sz w:val="28"/>
        </w:rPr>
      </w:sdtEndPr>
      <w:sdtContent>
        <w:p w:rsidR="008A1249" w:rsidRPr="00F92137" w:rsidRDefault="008A1249" w:rsidP="0026575B">
          <w:pPr>
            <w:pStyle w:val="afa"/>
            <w:ind w:firstLine="0"/>
            <w:jc w:val="center"/>
          </w:pPr>
          <w:r w:rsidRPr="00F92137">
            <w:t>СОДЕРЖАНИЕ</w:t>
          </w:r>
        </w:p>
        <w:p w:rsidR="0049064A" w:rsidRPr="002B265C" w:rsidRDefault="008A1249" w:rsidP="002B265C">
          <w:pPr>
            <w:pStyle w:val="33"/>
            <w:tabs>
              <w:tab w:val="right" w:leader="dot" w:pos="9344"/>
            </w:tabs>
            <w:spacing w:after="0"/>
            <w:ind w:left="284" w:hanging="284"/>
            <w:rPr>
              <w:rFonts w:cs="Times New Roman"/>
              <w:noProof/>
              <w:szCs w:val="28"/>
            </w:rPr>
          </w:pPr>
          <w:r w:rsidRPr="002B265C">
            <w:rPr>
              <w:rFonts w:cs="Times New Roman"/>
              <w:szCs w:val="28"/>
            </w:rPr>
            <w:fldChar w:fldCharType="begin"/>
          </w:r>
          <w:r w:rsidRPr="002B265C">
            <w:rPr>
              <w:rFonts w:cs="Times New Roman"/>
              <w:szCs w:val="28"/>
            </w:rPr>
            <w:instrText xml:space="preserve"> TOC \o "1-3" \h \z \u </w:instrText>
          </w:r>
          <w:r w:rsidRPr="002B265C">
            <w:rPr>
              <w:rFonts w:cs="Times New Roman"/>
              <w:szCs w:val="28"/>
            </w:rPr>
            <w:fldChar w:fldCharType="separate"/>
          </w:r>
        </w:p>
        <w:p w:rsidR="0049064A" w:rsidRPr="002B265C" w:rsidRDefault="003E2DA3" w:rsidP="002B265C">
          <w:pPr>
            <w:pStyle w:val="12"/>
            <w:rPr>
              <w:rFonts w:cs="Times New Roman"/>
              <w:noProof/>
              <w:szCs w:val="28"/>
            </w:rPr>
          </w:pPr>
          <w:hyperlink w:anchor="_Toc483484679" w:history="1">
            <w:r w:rsidR="0049064A" w:rsidRPr="002B265C">
              <w:rPr>
                <w:rStyle w:val="afb"/>
                <w:rFonts w:eastAsia="Times New Roman" w:cs="Times New Roman"/>
                <w:noProof/>
                <w:szCs w:val="28"/>
              </w:rPr>
              <w:t>В</w:t>
            </w:r>
            <w:r w:rsidR="002B265C" w:rsidRPr="002B265C">
              <w:rPr>
                <w:rStyle w:val="afb"/>
                <w:rFonts w:eastAsia="Times New Roman" w:cs="Times New Roman"/>
                <w:noProof/>
                <w:szCs w:val="28"/>
              </w:rPr>
              <w:t>ведение</w:t>
            </w:r>
            <w:r w:rsidR="0049064A" w:rsidRPr="002B265C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2B265C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2B265C">
              <w:rPr>
                <w:rFonts w:cs="Times New Roman"/>
                <w:noProof/>
                <w:webHidden/>
                <w:szCs w:val="28"/>
              </w:rPr>
              <w:instrText xml:space="preserve"> PAGEREF _Toc483484679 \h </w:instrText>
            </w:r>
            <w:r w:rsidR="0049064A" w:rsidRPr="002B265C">
              <w:rPr>
                <w:rFonts w:cs="Times New Roman"/>
                <w:noProof/>
                <w:webHidden/>
                <w:szCs w:val="28"/>
              </w:rPr>
            </w:r>
            <w:r w:rsidR="0049064A" w:rsidRPr="002B265C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>
              <w:rPr>
                <w:rFonts w:cs="Times New Roman"/>
                <w:noProof/>
                <w:webHidden/>
                <w:szCs w:val="28"/>
              </w:rPr>
              <w:t>6</w:t>
            </w:r>
            <w:r w:rsidR="0049064A" w:rsidRPr="002B265C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2B265C" w:rsidRDefault="003E2DA3" w:rsidP="002B265C">
          <w:pPr>
            <w:pStyle w:val="12"/>
            <w:rPr>
              <w:rFonts w:cs="Times New Roman"/>
              <w:noProof/>
              <w:szCs w:val="28"/>
            </w:rPr>
          </w:pPr>
          <w:hyperlink w:anchor="_Toc483484681" w:history="1">
            <w:r w:rsidR="002B265C" w:rsidRPr="002B265C">
              <w:rPr>
                <w:rStyle w:val="afb"/>
                <w:rFonts w:eastAsia="Times New Roman" w:cs="Times New Roman"/>
                <w:noProof/>
                <w:szCs w:val="28"/>
              </w:rPr>
              <w:t xml:space="preserve">1 </w:t>
            </w:r>
            <w:r w:rsidR="00210936">
              <w:rPr>
                <w:rStyle w:val="afb"/>
                <w:rFonts w:eastAsia="Times New Roman" w:cs="Times New Roman"/>
                <w:noProof/>
                <w:szCs w:val="28"/>
              </w:rPr>
              <w:t>Анализ информационных источников</w:t>
            </w:r>
            <w:r w:rsidR="002B265C" w:rsidRPr="002B265C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2B265C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2B265C">
              <w:rPr>
                <w:rFonts w:cs="Times New Roman"/>
                <w:noProof/>
                <w:webHidden/>
                <w:szCs w:val="28"/>
              </w:rPr>
              <w:instrText xml:space="preserve"> PAGEREF _Toc483484681 \h </w:instrText>
            </w:r>
            <w:r w:rsidR="0049064A" w:rsidRPr="002B265C">
              <w:rPr>
                <w:rFonts w:cs="Times New Roman"/>
                <w:noProof/>
                <w:webHidden/>
                <w:szCs w:val="28"/>
              </w:rPr>
            </w:r>
            <w:r w:rsidR="0049064A" w:rsidRPr="002B265C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>
              <w:rPr>
                <w:rFonts w:cs="Times New Roman"/>
                <w:noProof/>
                <w:webHidden/>
                <w:szCs w:val="28"/>
              </w:rPr>
              <w:t>8</w:t>
            </w:r>
            <w:r w:rsidR="0049064A" w:rsidRPr="002B265C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cs="Times New Roman"/>
              <w:noProof/>
              <w:szCs w:val="28"/>
            </w:rPr>
          </w:pPr>
          <w:r w:rsidRPr="0070039F">
            <w:rPr>
              <w:rStyle w:val="afb"/>
              <w:rFonts w:cs="Times New Roman"/>
              <w:noProof/>
              <w:szCs w:val="28"/>
              <w:u w:val="none"/>
            </w:rPr>
            <w:t xml:space="preserve">   </w:t>
          </w:r>
          <w:hyperlink w:anchor="_Toc483484682" w:history="1">
            <w:r w:rsidR="0049064A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1.1 Роль электронных систем очередей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82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3E2DA3">
              <w:rPr>
                <w:rFonts w:cs="Times New Roman"/>
                <w:noProof/>
                <w:webHidden/>
                <w:szCs w:val="28"/>
              </w:rPr>
              <w:t>8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cs="Times New Roman"/>
              <w:noProof/>
              <w:szCs w:val="28"/>
            </w:rPr>
          </w:pPr>
          <w:r w:rsidRPr="0070039F">
            <w:rPr>
              <w:rStyle w:val="afb"/>
              <w:rFonts w:cs="Times New Roman"/>
              <w:noProof/>
              <w:szCs w:val="28"/>
              <w:u w:val="none"/>
            </w:rPr>
            <w:t xml:space="preserve">   </w:t>
          </w:r>
          <w:hyperlink w:anchor="_Toc483484683" w:history="1">
            <w:r w:rsidR="0049064A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1.2 Оборудование и программное обеспечение электронных очередей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83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3E2DA3">
              <w:rPr>
                <w:rFonts w:cs="Times New Roman"/>
                <w:noProof/>
                <w:webHidden/>
                <w:szCs w:val="28"/>
              </w:rPr>
              <w:t>10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3E2DA3" w:rsidP="002B265C">
          <w:pPr>
            <w:pStyle w:val="12"/>
            <w:rPr>
              <w:rFonts w:cs="Times New Roman"/>
              <w:noProof/>
              <w:szCs w:val="28"/>
            </w:rPr>
          </w:pPr>
          <w:hyperlink w:anchor="_Toc483484684" w:history="1">
            <w:r w:rsidR="002B265C" w:rsidRPr="0070039F">
              <w:rPr>
                <w:rStyle w:val="afb"/>
                <w:rFonts w:eastAsia="Times New Roman" w:cs="Times New Roman"/>
                <w:noProof/>
                <w:szCs w:val="28"/>
                <w:u w:val="none"/>
              </w:rPr>
              <w:t xml:space="preserve">2  Моделирование </w:t>
            </w:r>
            <w:r w:rsidR="00210936">
              <w:rPr>
                <w:rStyle w:val="afb"/>
                <w:rFonts w:eastAsia="Times New Roman" w:cs="Times New Roman"/>
                <w:noProof/>
                <w:szCs w:val="28"/>
                <w:u w:val="none"/>
              </w:rPr>
              <w:t>предметной области</w:t>
            </w:r>
            <w:r w:rsidR="002B265C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84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>
              <w:rPr>
                <w:rFonts w:cs="Times New Roman"/>
                <w:noProof/>
                <w:webHidden/>
                <w:szCs w:val="28"/>
              </w:rPr>
              <w:t>18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cs="Times New Roman"/>
              <w:noProof/>
              <w:szCs w:val="28"/>
            </w:rPr>
          </w:pPr>
          <w:r w:rsidRPr="0070039F">
            <w:rPr>
              <w:rStyle w:val="afb"/>
              <w:rFonts w:cs="Times New Roman"/>
              <w:noProof/>
              <w:szCs w:val="28"/>
              <w:u w:val="none"/>
            </w:rPr>
            <w:t xml:space="preserve">   </w:t>
          </w:r>
          <w:hyperlink w:anchor="_Toc483484685" w:history="1">
            <w:r w:rsidR="0049064A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2.1 Алгоритм работы системы электронной очереди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85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3E2DA3">
              <w:rPr>
                <w:rFonts w:cs="Times New Roman"/>
                <w:noProof/>
                <w:webHidden/>
                <w:szCs w:val="28"/>
              </w:rPr>
              <w:t>18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cs="Times New Roman"/>
              <w:noProof/>
              <w:szCs w:val="28"/>
            </w:rPr>
          </w:pPr>
          <w:r w:rsidRPr="0070039F">
            <w:rPr>
              <w:rStyle w:val="afb"/>
              <w:rFonts w:cs="Times New Roman"/>
              <w:noProof/>
              <w:szCs w:val="28"/>
              <w:u w:val="none"/>
            </w:rPr>
            <w:t xml:space="preserve">   </w:t>
          </w:r>
          <w:hyperlink w:anchor="_Toc483484686" w:history="1">
            <w:r w:rsidR="0049064A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2.2 Обоснование необходимости разработки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86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3E2DA3">
              <w:rPr>
                <w:rFonts w:cs="Times New Roman"/>
                <w:noProof/>
                <w:webHidden/>
                <w:szCs w:val="28"/>
              </w:rPr>
              <w:t>20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cs="Times New Roman"/>
              <w:noProof/>
              <w:szCs w:val="28"/>
            </w:rPr>
          </w:pPr>
          <w:r w:rsidRPr="0070039F">
            <w:rPr>
              <w:rStyle w:val="afb"/>
              <w:rFonts w:cs="Times New Roman"/>
              <w:noProof/>
              <w:szCs w:val="28"/>
              <w:u w:val="none"/>
            </w:rPr>
            <w:t xml:space="preserve">   </w:t>
          </w:r>
          <w:hyperlink w:anchor="_Toc483484687" w:history="1">
            <w:r w:rsidR="0049064A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2.3 Разработка диаграммы вариантов использования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87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3E2DA3">
              <w:rPr>
                <w:rFonts w:cs="Times New Roman"/>
                <w:noProof/>
                <w:webHidden/>
                <w:szCs w:val="28"/>
              </w:rPr>
              <w:t>21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cs="Times New Roman"/>
              <w:noProof/>
              <w:szCs w:val="28"/>
            </w:rPr>
          </w:pPr>
          <w:r w:rsidRPr="0070039F">
            <w:rPr>
              <w:rStyle w:val="afb"/>
              <w:rFonts w:cs="Times New Roman"/>
              <w:noProof/>
              <w:szCs w:val="28"/>
              <w:u w:val="none"/>
            </w:rPr>
            <w:t xml:space="preserve">   </w:t>
          </w:r>
          <w:hyperlink w:anchor="_Toc483484688" w:history="1">
            <w:r w:rsidR="0049064A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2.4 Разработка информационной модели системы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88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3E2DA3">
              <w:rPr>
                <w:rFonts w:cs="Times New Roman"/>
                <w:noProof/>
                <w:webHidden/>
                <w:szCs w:val="28"/>
              </w:rPr>
              <w:t>22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3E2DA3" w:rsidP="002B265C">
          <w:pPr>
            <w:pStyle w:val="12"/>
            <w:rPr>
              <w:rFonts w:cs="Times New Roman"/>
              <w:noProof/>
              <w:szCs w:val="28"/>
            </w:rPr>
          </w:pPr>
          <w:hyperlink w:anchor="_Toc483484689" w:history="1">
            <w:r w:rsidR="0070039F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3 Р</w:t>
            </w:r>
            <w:r w:rsidR="00210936">
              <w:rPr>
                <w:rStyle w:val="afb"/>
                <w:rFonts w:cs="Times New Roman"/>
                <w:noProof/>
                <w:szCs w:val="28"/>
                <w:u w:val="none"/>
              </w:rPr>
              <w:t>азработка</w:t>
            </w:r>
            <w:r w:rsidR="0070039F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 xml:space="preserve"> программного модуля</w:t>
            </w:r>
            <w:r w:rsidR="0070039F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89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>
              <w:rPr>
                <w:rFonts w:cs="Times New Roman"/>
                <w:noProof/>
                <w:webHidden/>
                <w:szCs w:val="28"/>
              </w:rPr>
              <w:t>24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cs="Times New Roman"/>
              <w:noProof/>
              <w:szCs w:val="28"/>
            </w:rPr>
          </w:pPr>
          <w:r w:rsidRPr="0070039F">
            <w:rPr>
              <w:rStyle w:val="afb"/>
              <w:rFonts w:cs="Times New Roman"/>
              <w:noProof/>
              <w:szCs w:val="28"/>
              <w:u w:val="none"/>
            </w:rPr>
            <w:t xml:space="preserve">   </w:t>
          </w:r>
          <w:hyperlink w:anchor="_Toc483484690" w:history="1">
            <w:r w:rsidR="0049064A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3.1 Постановка задачи  и описание системы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90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3E2DA3">
              <w:rPr>
                <w:rFonts w:cs="Times New Roman"/>
                <w:noProof/>
                <w:webHidden/>
                <w:szCs w:val="28"/>
              </w:rPr>
              <w:t>24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cs="Times New Roman"/>
              <w:noProof/>
              <w:szCs w:val="28"/>
            </w:rPr>
          </w:pPr>
          <w:r w:rsidRPr="0070039F">
            <w:rPr>
              <w:rStyle w:val="afb"/>
              <w:rFonts w:cs="Times New Roman"/>
              <w:noProof/>
              <w:szCs w:val="28"/>
              <w:u w:val="none"/>
            </w:rPr>
            <w:t xml:space="preserve">   </w:t>
          </w:r>
          <w:hyperlink w:anchor="_Toc483484691" w:history="1">
            <w:r w:rsidR="0049064A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3.2 Обоснование проектных решений по информационному обеспечению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91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3E2DA3">
              <w:rPr>
                <w:rFonts w:cs="Times New Roman"/>
                <w:noProof/>
                <w:webHidden/>
                <w:szCs w:val="28"/>
              </w:rPr>
              <w:t>25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cs="Times New Roman"/>
              <w:noProof/>
              <w:szCs w:val="28"/>
            </w:rPr>
          </w:pPr>
          <w:r w:rsidRPr="0070039F">
            <w:rPr>
              <w:rStyle w:val="afb"/>
              <w:rFonts w:cs="Times New Roman"/>
              <w:noProof/>
              <w:szCs w:val="28"/>
              <w:u w:val="none"/>
            </w:rPr>
            <w:t xml:space="preserve">   </w:t>
          </w:r>
          <w:hyperlink w:anchor="_Toc483484692" w:history="1">
            <w:r w:rsidR="0049064A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3.3 Обоснование проектных решений по программному обеспечению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92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3E2DA3">
              <w:rPr>
                <w:rFonts w:cs="Times New Roman"/>
                <w:noProof/>
                <w:webHidden/>
                <w:szCs w:val="28"/>
              </w:rPr>
              <w:t>26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cs="Times New Roman"/>
              <w:noProof/>
              <w:szCs w:val="28"/>
            </w:rPr>
          </w:pPr>
          <w:r w:rsidRPr="0070039F">
            <w:rPr>
              <w:rStyle w:val="afb"/>
              <w:rFonts w:cs="Times New Roman"/>
              <w:noProof/>
              <w:szCs w:val="28"/>
              <w:u w:val="none"/>
            </w:rPr>
            <w:t xml:space="preserve">   </w:t>
          </w:r>
          <w:hyperlink w:anchor="_Toc483484693" w:history="1">
            <w:r w:rsidR="0049064A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3.4 Разработка моделей представления программного модуля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93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3E2DA3">
              <w:rPr>
                <w:rFonts w:cs="Times New Roman"/>
                <w:noProof/>
                <w:webHidden/>
                <w:szCs w:val="28"/>
              </w:rPr>
              <w:t>29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cs="Times New Roman"/>
              <w:noProof/>
              <w:szCs w:val="28"/>
            </w:rPr>
          </w:pPr>
          <w:r w:rsidRPr="0070039F">
            <w:rPr>
              <w:rStyle w:val="afb"/>
              <w:rFonts w:cs="Times New Roman"/>
              <w:noProof/>
              <w:szCs w:val="28"/>
              <w:u w:val="none"/>
            </w:rPr>
            <w:t xml:space="preserve">   </w:t>
          </w:r>
          <w:hyperlink w:anchor="_Toc483484694" w:history="1">
            <w:r w:rsidR="0049064A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3.</w:t>
            </w:r>
            <w:r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5</w:t>
            </w:r>
            <w:r w:rsidR="0049064A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 xml:space="preserve"> Организация технологии сбора, передачи, обработки  информации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94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3E2DA3">
              <w:rPr>
                <w:rFonts w:cs="Times New Roman"/>
                <w:noProof/>
                <w:webHidden/>
                <w:szCs w:val="28"/>
              </w:rPr>
              <w:t>34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cs="Times New Roman"/>
              <w:noProof/>
              <w:szCs w:val="28"/>
            </w:rPr>
          </w:pPr>
          <w:r w:rsidRPr="0070039F">
            <w:rPr>
              <w:rStyle w:val="afb"/>
              <w:rFonts w:cs="Times New Roman"/>
              <w:noProof/>
              <w:szCs w:val="28"/>
              <w:u w:val="none"/>
            </w:rPr>
            <w:t xml:space="preserve">   </w:t>
          </w:r>
          <w:hyperlink w:anchor="_Toc483484695" w:history="1">
            <w:r w:rsidR="0049064A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3.</w:t>
            </w:r>
            <w:r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6</w:t>
            </w:r>
            <w:r w:rsidR="0049064A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 xml:space="preserve"> Разработка структурной схемы программного модуля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95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3E2DA3">
              <w:rPr>
                <w:rFonts w:cs="Times New Roman"/>
                <w:noProof/>
                <w:webHidden/>
                <w:szCs w:val="28"/>
              </w:rPr>
              <w:t>35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70039F" w:rsidP="0070039F">
          <w:pPr>
            <w:pStyle w:val="23"/>
            <w:rPr>
              <w:rFonts w:cs="Times New Roman"/>
              <w:noProof/>
              <w:szCs w:val="28"/>
            </w:rPr>
          </w:pPr>
          <w:r>
            <w:rPr>
              <w:rStyle w:val="afb"/>
              <w:rFonts w:cs="Times New Roman"/>
              <w:noProof/>
              <w:szCs w:val="28"/>
              <w:u w:val="none"/>
            </w:rPr>
            <w:t xml:space="preserve">   </w:t>
          </w:r>
          <w:hyperlink w:anchor="_Toc483484696" w:history="1">
            <w:r w:rsidR="0049064A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3.</w:t>
            </w:r>
            <w:r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7</w:t>
            </w:r>
            <w:r w:rsidR="0049064A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 xml:space="preserve"> Результаты проектирования системы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96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3E2DA3">
              <w:rPr>
                <w:rFonts w:cs="Times New Roman"/>
                <w:noProof/>
                <w:webHidden/>
                <w:szCs w:val="28"/>
              </w:rPr>
              <w:t>37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3E2DA3" w:rsidP="002B265C">
          <w:pPr>
            <w:pStyle w:val="12"/>
            <w:rPr>
              <w:rFonts w:cs="Times New Roman"/>
              <w:noProof/>
              <w:szCs w:val="28"/>
            </w:rPr>
          </w:pPr>
          <w:hyperlink w:anchor="_Toc483484697" w:history="1">
            <w:r w:rsidR="0070039F">
              <w:rPr>
                <w:rStyle w:val="afb"/>
                <w:rFonts w:cs="Times New Roman"/>
                <w:noProof/>
                <w:szCs w:val="28"/>
                <w:u w:val="none"/>
              </w:rPr>
              <w:t xml:space="preserve">4 </w:t>
            </w:r>
            <w:r w:rsidR="0070039F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Технико-экономическое обоснование эффективности разработки и использования программного модуля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97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>
              <w:rPr>
                <w:rFonts w:cs="Times New Roman"/>
                <w:noProof/>
                <w:webHidden/>
                <w:szCs w:val="28"/>
              </w:rPr>
              <w:t>41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cs="Times New Roman"/>
              <w:noProof/>
              <w:szCs w:val="28"/>
            </w:rPr>
          </w:pPr>
          <w:r>
            <w:rPr>
              <w:rStyle w:val="afb"/>
              <w:rFonts w:cs="Times New Roman"/>
              <w:noProof/>
              <w:szCs w:val="28"/>
              <w:u w:val="none"/>
            </w:rPr>
            <w:t xml:space="preserve">   </w:t>
          </w:r>
          <w:hyperlink w:anchor="_Toc483484698" w:history="1">
            <w:r w:rsidR="0049064A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4.1</w:t>
            </w:r>
            <w:r w:rsidR="00F16B43">
              <w:rPr>
                <w:rStyle w:val="afb"/>
                <w:rFonts w:cs="Times New Roman"/>
                <w:noProof/>
                <w:szCs w:val="28"/>
                <w:u w:val="none"/>
                <w:lang w:val="en-US"/>
              </w:rPr>
              <w:t xml:space="preserve"> </w:t>
            </w:r>
            <w:r w:rsidR="0049064A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Характеристика программного модуля</w:t>
            </w:r>
            <w:r w:rsidR="00612C73">
              <w:rPr>
                <w:rStyle w:val="afb"/>
                <w:rFonts w:cs="Times New Roman"/>
                <w:noProof/>
                <w:szCs w:val="28"/>
                <w:u w:val="none"/>
              </w:rPr>
              <w:t xml:space="preserve"> и исходные данные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98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3E2DA3">
              <w:rPr>
                <w:rFonts w:cs="Times New Roman"/>
                <w:noProof/>
                <w:webHidden/>
                <w:szCs w:val="28"/>
              </w:rPr>
              <w:t>41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3E2DA3" w:rsidP="002B265C">
          <w:pPr>
            <w:pStyle w:val="12"/>
            <w:rPr>
              <w:rFonts w:cs="Times New Roman"/>
              <w:noProof/>
              <w:szCs w:val="28"/>
            </w:rPr>
          </w:pPr>
          <w:hyperlink w:anchor="_Toc483484700" w:history="1">
            <w:r w:rsidR="0049064A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З</w:t>
            </w:r>
            <w:r w:rsidR="0070039F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аключение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612C73">
              <w:rPr>
                <w:rFonts w:cs="Times New Roman"/>
                <w:noProof/>
                <w:webHidden/>
                <w:szCs w:val="28"/>
              </w:rPr>
              <w:t>53</w:t>
            </w:r>
          </w:hyperlink>
        </w:p>
        <w:p w:rsidR="0049064A" w:rsidRPr="0070039F" w:rsidRDefault="003E2DA3" w:rsidP="002B265C">
          <w:pPr>
            <w:pStyle w:val="12"/>
            <w:rPr>
              <w:rFonts w:cs="Times New Roman"/>
              <w:noProof/>
              <w:szCs w:val="28"/>
            </w:rPr>
          </w:pPr>
          <w:hyperlink w:anchor="_Toc483484702" w:history="1">
            <w:r w:rsidR="0070039F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Список использованных источников</w:t>
            </w:r>
            <w:r w:rsidR="0070039F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702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>
              <w:rPr>
                <w:rFonts w:cs="Times New Roman"/>
                <w:noProof/>
                <w:webHidden/>
                <w:szCs w:val="28"/>
              </w:rPr>
              <w:t>55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3E2DA3" w:rsidP="002B265C">
          <w:pPr>
            <w:pStyle w:val="12"/>
            <w:rPr>
              <w:rFonts w:cs="Times New Roman"/>
              <w:noProof/>
              <w:szCs w:val="28"/>
            </w:rPr>
          </w:pPr>
          <w:hyperlink w:anchor="_Toc483484703" w:history="1">
            <w:r w:rsidR="0049064A" w:rsidRPr="0070039F">
              <w:rPr>
                <w:rStyle w:val="afb"/>
                <w:rFonts w:eastAsia="MS Mincho" w:cs="Times New Roman"/>
                <w:noProof/>
                <w:szCs w:val="28"/>
                <w:u w:val="none"/>
              </w:rPr>
              <w:t>П</w:t>
            </w:r>
            <w:r w:rsidR="0070039F" w:rsidRPr="0070039F">
              <w:rPr>
                <w:rStyle w:val="afb"/>
                <w:rFonts w:eastAsia="MS Mincho" w:cs="Times New Roman"/>
                <w:noProof/>
                <w:szCs w:val="28"/>
                <w:u w:val="none"/>
              </w:rPr>
              <w:t>риложение</w:t>
            </w:r>
            <w:r w:rsidR="0049064A" w:rsidRPr="0070039F">
              <w:rPr>
                <w:rStyle w:val="afb"/>
                <w:rFonts w:eastAsia="MS Mincho" w:cs="Times New Roman"/>
                <w:noProof/>
                <w:szCs w:val="28"/>
                <w:u w:val="none"/>
              </w:rPr>
              <w:t xml:space="preserve"> А</w:t>
            </w:r>
          </w:hyperlink>
          <w:r w:rsidR="002B265C" w:rsidRPr="0070039F">
            <w:rPr>
              <w:rFonts w:cs="Times New Roman"/>
              <w:noProof/>
              <w:szCs w:val="28"/>
            </w:rPr>
            <w:t xml:space="preserve"> </w:t>
          </w:r>
          <w:hyperlink w:anchor="_Toc483484704" w:history="1">
            <w:r w:rsidR="0049064A" w:rsidRPr="0070039F">
              <w:rPr>
                <w:rStyle w:val="afb"/>
                <w:rFonts w:eastAsia="MS Mincho" w:cs="Times New Roman"/>
                <w:noProof/>
                <w:szCs w:val="28"/>
                <w:u w:val="none"/>
              </w:rPr>
              <w:t>(обязательное)</w:t>
            </w:r>
          </w:hyperlink>
          <w:r w:rsidR="002B265C" w:rsidRPr="0070039F">
            <w:rPr>
              <w:rFonts w:cs="Times New Roman"/>
              <w:noProof/>
              <w:szCs w:val="28"/>
            </w:rPr>
            <w:t xml:space="preserve"> </w:t>
          </w:r>
          <w:hyperlink w:anchor="_Toc483484705" w:history="1">
            <w:r w:rsidR="0049064A" w:rsidRPr="0070039F">
              <w:rPr>
                <w:rStyle w:val="afb"/>
                <w:rFonts w:eastAsia="MS Mincho" w:cs="Times New Roman"/>
                <w:noProof/>
                <w:szCs w:val="28"/>
                <w:u w:val="none"/>
              </w:rPr>
              <w:t>Диаграмма вариантов использования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705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>
              <w:rPr>
                <w:rFonts w:cs="Times New Roman"/>
                <w:noProof/>
                <w:webHidden/>
                <w:szCs w:val="28"/>
              </w:rPr>
              <w:t>56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3E2DA3" w:rsidP="002B265C">
          <w:pPr>
            <w:pStyle w:val="12"/>
            <w:rPr>
              <w:rFonts w:cs="Times New Roman"/>
              <w:noProof/>
              <w:szCs w:val="28"/>
            </w:rPr>
          </w:pPr>
          <w:hyperlink w:anchor="_Toc483484706" w:history="1">
            <w:r w:rsidR="0049064A" w:rsidRPr="0070039F">
              <w:rPr>
                <w:rStyle w:val="afb"/>
                <w:rFonts w:eastAsia="MS Mincho" w:cs="Times New Roman"/>
                <w:noProof/>
                <w:szCs w:val="28"/>
                <w:u w:val="none"/>
              </w:rPr>
              <w:t>П</w:t>
            </w:r>
            <w:r w:rsidR="0070039F" w:rsidRPr="0070039F">
              <w:rPr>
                <w:rStyle w:val="afb"/>
                <w:rFonts w:eastAsia="MS Mincho" w:cs="Times New Roman"/>
                <w:noProof/>
                <w:szCs w:val="28"/>
                <w:u w:val="none"/>
              </w:rPr>
              <w:t>риложение</w:t>
            </w:r>
            <w:r w:rsidR="0049064A" w:rsidRPr="0070039F">
              <w:rPr>
                <w:rStyle w:val="afb"/>
                <w:rFonts w:eastAsia="MS Mincho" w:cs="Times New Roman"/>
                <w:noProof/>
                <w:szCs w:val="28"/>
                <w:u w:val="none"/>
              </w:rPr>
              <w:t xml:space="preserve"> Б</w:t>
            </w:r>
          </w:hyperlink>
          <w:r w:rsidR="002B265C" w:rsidRPr="0070039F">
            <w:rPr>
              <w:rFonts w:cs="Times New Roman"/>
              <w:noProof/>
              <w:szCs w:val="28"/>
            </w:rPr>
            <w:t xml:space="preserve"> </w:t>
          </w:r>
          <w:hyperlink w:anchor="_Toc483484707" w:history="1">
            <w:r w:rsidR="0049064A" w:rsidRPr="0070039F">
              <w:rPr>
                <w:rStyle w:val="afb"/>
                <w:rFonts w:eastAsia="MS Mincho" w:cs="Times New Roman"/>
                <w:noProof/>
                <w:szCs w:val="28"/>
                <w:u w:val="none"/>
              </w:rPr>
              <w:t>(обязательное)</w:t>
            </w:r>
          </w:hyperlink>
          <w:r w:rsidR="002B265C" w:rsidRPr="0070039F">
            <w:rPr>
              <w:rFonts w:cs="Times New Roman"/>
              <w:noProof/>
              <w:szCs w:val="28"/>
            </w:rPr>
            <w:t xml:space="preserve"> </w:t>
          </w:r>
          <w:hyperlink w:anchor="_Toc483484708" w:history="1">
            <w:r w:rsidR="0049064A" w:rsidRPr="0070039F">
              <w:rPr>
                <w:rStyle w:val="afb"/>
                <w:rFonts w:eastAsia="MS Mincho" w:cs="Times New Roman"/>
                <w:noProof/>
                <w:szCs w:val="28"/>
                <w:u w:val="none"/>
              </w:rPr>
              <w:t>Информационная модель базы данных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708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>
              <w:rPr>
                <w:rFonts w:cs="Times New Roman"/>
                <w:noProof/>
                <w:webHidden/>
                <w:szCs w:val="28"/>
              </w:rPr>
              <w:t>57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3E2DA3" w:rsidP="002B265C">
          <w:pPr>
            <w:pStyle w:val="12"/>
            <w:rPr>
              <w:rFonts w:cs="Times New Roman"/>
              <w:noProof/>
              <w:szCs w:val="28"/>
            </w:rPr>
          </w:pPr>
          <w:hyperlink w:anchor="_Toc483484709" w:history="1">
            <w:r w:rsidR="0049064A" w:rsidRPr="0070039F">
              <w:rPr>
                <w:rStyle w:val="afb"/>
                <w:rFonts w:eastAsia="MS Mincho" w:cs="Times New Roman"/>
                <w:noProof/>
                <w:color w:val="auto"/>
                <w:szCs w:val="28"/>
                <w:u w:val="none"/>
              </w:rPr>
              <w:t>П</w:t>
            </w:r>
            <w:r w:rsidR="0070039F" w:rsidRPr="0070039F">
              <w:rPr>
                <w:rStyle w:val="afb"/>
                <w:rFonts w:eastAsia="MS Mincho" w:cs="Times New Roman"/>
                <w:noProof/>
                <w:color w:val="auto"/>
                <w:szCs w:val="28"/>
                <w:u w:val="none"/>
              </w:rPr>
              <w:t>риложение</w:t>
            </w:r>
            <w:r w:rsidR="0049064A" w:rsidRPr="0070039F">
              <w:rPr>
                <w:rStyle w:val="afb"/>
                <w:rFonts w:eastAsia="MS Mincho" w:cs="Times New Roman"/>
                <w:noProof/>
                <w:color w:val="auto"/>
                <w:szCs w:val="28"/>
                <w:u w:val="none"/>
              </w:rPr>
              <w:t xml:space="preserve"> В</w:t>
            </w:r>
          </w:hyperlink>
          <w:r w:rsidR="002B265C" w:rsidRPr="0070039F">
            <w:rPr>
              <w:rFonts w:cs="Times New Roman"/>
              <w:noProof/>
              <w:szCs w:val="28"/>
            </w:rPr>
            <w:t xml:space="preserve"> </w:t>
          </w:r>
          <w:hyperlink w:anchor="_Toc483484710" w:history="1">
            <w:r w:rsidR="0049064A" w:rsidRPr="0070039F">
              <w:rPr>
                <w:rStyle w:val="afb"/>
                <w:rFonts w:eastAsia="MS Mincho" w:cs="Times New Roman"/>
                <w:noProof/>
                <w:color w:val="auto"/>
                <w:szCs w:val="28"/>
                <w:u w:val="none"/>
              </w:rPr>
              <w:t>(обязательное)</w:t>
            </w:r>
          </w:hyperlink>
          <w:r w:rsidR="002B265C" w:rsidRPr="0070039F">
            <w:rPr>
              <w:rFonts w:cs="Times New Roman"/>
              <w:noProof/>
              <w:szCs w:val="28"/>
            </w:rPr>
            <w:t xml:space="preserve"> </w:t>
          </w:r>
          <w:hyperlink w:anchor="_Toc483484711" w:history="1">
            <w:r w:rsidR="0049064A" w:rsidRPr="0070039F">
              <w:rPr>
                <w:rStyle w:val="afb"/>
                <w:rFonts w:eastAsia="MS Mincho" w:cs="Times New Roman"/>
                <w:noProof/>
                <w:color w:val="auto"/>
                <w:szCs w:val="28"/>
                <w:u w:val="none"/>
              </w:rPr>
              <w:t>Алгоритм работы приложения с БД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</w:hyperlink>
          <w:r w:rsidR="0070039F">
            <w:rPr>
              <w:rStyle w:val="afb"/>
              <w:rFonts w:cs="Times New Roman"/>
              <w:noProof/>
              <w:color w:val="auto"/>
              <w:szCs w:val="28"/>
              <w:u w:val="none"/>
            </w:rPr>
            <w:t>46</w:t>
          </w:r>
        </w:p>
        <w:p w:rsidR="0049064A" w:rsidRPr="0070039F" w:rsidRDefault="003E2DA3" w:rsidP="002B265C">
          <w:pPr>
            <w:pStyle w:val="12"/>
            <w:rPr>
              <w:rFonts w:cs="Times New Roman"/>
              <w:noProof/>
              <w:szCs w:val="28"/>
            </w:rPr>
          </w:pPr>
          <w:hyperlink w:anchor="_Toc483484712" w:history="1">
            <w:r w:rsidR="0049064A" w:rsidRPr="0070039F">
              <w:rPr>
                <w:rStyle w:val="afb"/>
                <w:rFonts w:cs="Times New Roman"/>
                <w:noProof/>
                <w:color w:val="auto"/>
                <w:szCs w:val="28"/>
                <w:u w:val="none"/>
              </w:rPr>
              <w:t>П</w:t>
            </w:r>
            <w:r w:rsidR="002B265C" w:rsidRPr="0070039F">
              <w:rPr>
                <w:rStyle w:val="afb"/>
                <w:rFonts w:cs="Times New Roman"/>
                <w:noProof/>
                <w:color w:val="auto"/>
                <w:szCs w:val="28"/>
                <w:u w:val="none"/>
              </w:rPr>
              <w:t>риложение</w:t>
            </w:r>
            <w:r w:rsidR="0049064A" w:rsidRPr="0070039F">
              <w:rPr>
                <w:rStyle w:val="afb"/>
                <w:rFonts w:cs="Times New Roman"/>
                <w:noProof/>
                <w:color w:val="auto"/>
                <w:szCs w:val="28"/>
                <w:u w:val="none"/>
              </w:rPr>
              <w:t xml:space="preserve"> Г</w:t>
            </w:r>
            <w:r w:rsidR="00EC4AE2">
              <w:rPr>
                <w:rStyle w:val="afb"/>
                <w:rFonts w:cs="Times New Roman"/>
                <w:noProof/>
                <w:color w:val="auto"/>
                <w:szCs w:val="28"/>
                <w:u w:val="none"/>
              </w:rPr>
              <w:t xml:space="preserve"> </w:t>
            </w:r>
            <w:hyperlink w:anchor="_Toc483484710" w:history="1">
              <w:r w:rsidR="002B265C" w:rsidRPr="0070039F">
                <w:rPr>
                  <w:rStyle w:val="afb"/>
                  <w:rFonts w:eastAsia="MS Mincho" w:cs="Times New Roman"/>
                  <w:noProof/>
                  <w:color w:val="auto"/>
                  <w:szCs w:val="28"/>
                  <w:u w:val="none"/>
                </w:rPr>
                <w:t>(обязательное)</w:t>
              </w:r>
            </w:hyperlink>
            <w:r w:rsidR="002B265C" w:rsidRPr="0070039F">
              <w:rPr>
                <w:rStyle w:val="afb"/>
                <w:rFonts w:cs="Times New Roman"/>
                <w:noProof/>
                <w:color w:val="auto"/>
                <w:szCs w:val="28"/>
                <w:u w:val="none"/>
              </w:rPr>
              <w:t xml:space="preserve"> Листинг программы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712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>
              <w:rPr>
                <w:rFonts w:cs="Times New Roman"/>
                <w:noProof/>
                <w:webHidden/>
                <w:szCs w:val="28"/>
              </w:rPr>
              <w:t>59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F92137" w:rsidRPr="00F92137" w:rsidRDefault="008A1249" w:rsidP="002B265C">
          <w:pPr>
            <w:spacing w:after="0"/>
            <w:ind w:left="284" w:hanging="284"/>
            <w:rPr>
              <w:rFonts w:cs="Times New Roman"/>
              <w:szCs w:val="28"/>
            </w:rPr>
          </w:pPr>
          <w:r w:rsidRPr="002B265C">
            <w:rPr>
              <w:rFonts w:cs="Times New Roman"/>
              <w:b/>
              <w:bCs/>
              <w:szCs w:val="28"/>
            </w:rPr>
            <w:fldChar w:fldCharType="end"/>
          </w:r>
        </w:p>
      </w:sdtContent>
    </w:sdt>
    <w:p w:rsidR="0070039F" w:rsidRDefault="0070039F" w:rsidP="00137884">
      <w:pPr>
        <w:pStyle w:val="1"/>
      </w:pPr>
      <w:bookmarkStart w:id="0" w:name="_Toc483484679"/>
    </w:p>
    <w:p w:rsidR="0070039F" w:rsidRDefault="0070039F" w:rsidP="00137884">
      <w:pPr>
        <w:pStyle w:val="1"/>
      </w:pPr>
    </w:p>
    <w:p w:rsidR="0070039F" w:rsidRDefault="0070039F" w:rsidP="00137884">
      <w:pPr>
        <w:pStyle w:val="1"/>
      </w:pPr>
    </w:p>
    <w:p w:rsidR="00F16B43" w:rsidRDefault="00F16B43" w:rsidP="0070039F"/>
    <w:p w:rsidR="0070039F" w:rsidRPr="00F16B43" w:rsidRDefault="0070039F" w:rsidP="00F16B43">
      <w:pPr>
        <w:jc w:val="right"/>
      </w:pPr>
    </w:p>
    <w:p w:rsidR="00F6006D" w:rsidRDefault="00F6006D">
      <w:pPr>
        <w:rPr>
          <w:rFonts w:eastAsia="Times New Roman" w:cs="Times New Roman"/>
          <w:b/>
          <w:bCs/>
          <w:szCs w:val="28"/>
        </w:rPr>
      </w:pPr>
      <w:r>
        <w:br w:type="page"/>
      </w:r>
    </w:p>
    <w:p w:rsidR="001457DB" w:rsidRPr="00F92137" w:rsidRDefault="001457DB" w:rsidP="00F6006D">
      <w:pPr>
        <w:pStyle w:val="1"/>
        <w:ind w:firstLine="0"/>
        <w:jc w:val="center"/>
      </w:pPr>
      <w:r w:rsidRPr="00F92137">
        <w:lastRenderedPageBreak/>
        <w:t>ВВЕДЕНИЕ</w:t>
      </w:r>
      <w:bookmarkEnd w:id="0"/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color w:val="FFFFFF"/>
          <w:szCs w:val="28"/>
        </w:rPr>
      </w:pPr>
      <w:r w:rsidRPr="00F92137">
        <w:rPr>
          <w:rFonts w:eastAsia="Times New Roman" w:cs="Times New Roman"/>
          <w:color w:val="FFFFFF"/>
          <w:szCs w:val="28"/>
        </w:rPr>
        <w:t>документооборот управленческий электронный автоматизированный</w:t>
      </w:r>
    </w:p>
    <w:p w:rsidR="004D1E7E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Каждая управленческая функция сопровождается определенным комплексом документов, состав которых зависит от круга решаемых задач, объема и характера компетенции предприятия, порядка принятия решения, формами взаимосвязей с другими предприятиями и т.п. </w:t>
      </w:r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В качестве оправдавшего себя механизма повышения эффективности деятельности предприятий проявила себя оптимизация документооборота, осуществляемая с участием консультантов при активном использовании внутренних возможностей самих предприятий.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Электронные системы управления потоками клиентов помогают изменить и повысить качество обслуживания. В случае необходимости позволяют организовать запись посетителей на прием по времени и дате. Системы электронной очереди позволяют на основе полученных в процессе работы данных оптимизировать обслуживание или разрабатывать новые методики, а также оперативно вносить коррективы. 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Следствием применения систем электронных очередей является улучшение общего климата обслуживания и более высокий коэффициент работы персонала учреждения.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Система внутренней навигации — это программно-аппаратное решение, дополняющее функциональность электронной очереди. Эта система, позволяет задавать правила навигации внутри помещения, где развернута система управления очередью. Минимальный функционал такой системы выглядит следующим образом — на главное табло выводятся стрелки, указывающие направление к соответствующему оператору. Однако в помещениях сложной конфигурации в таком виде система не применима. В таком случае статическая карта навигации отображается на отдельном табло или возможно динамическое отображение на киоске, если в соответствующем меню ввести номер талона после вызова.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Система электронной очереди отличается от систем «вызова клиента» тем, что позволяет ввести гибко настраиваемый алгоритм управления потоком клиентов, вести учёт и статистику работы операторов и интенсивности потока, что позволяет эффективно планировать нагрузку на операторов, а также использовать информационные табло для отображения рекламной информации. Кроме этого, в системе предусмотрены функции управления настройками системы и её исполнительными модулями. Данный тип систем можно отнести к </w:t>
      </w:r>
      <w:proofErr w:type="spellStart"/>
      <w:r w:rsidRPr="00F92137">
        <w:rPr>
          <w:rFonts w:eastAsia="Times New Roman" w:cs="Times New Roman"/>
          <w:szCs w:val="28"/>
        </w:rPr>
        <w:t>on-line</w:t>
      </w:r>
      <w:proofErr w:type="spellEnd"/>
      <w:r w:rsidRPr="00F92137">
        <w:rPr>
          <w:rFonts w:eastAsia="Times New Roman" w:cs="Times New Roman"/>
          <w:szCs w:val="28"/>
        </w:rPr>
        <w:t xml:space="preserve"> системам, работающим и управляемым в реальном времени.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Клиент подходит к </w:t>
      </w:r>
      <w:r w:rsidR="00736553">
        <w:rPr>
          <w:rFonts w:eastAsia="Times New Roman" w:cs="Times New Roman"/>
          <w:szCs w:val="28"/>
        </w:rPr>
        <w:t>пульту регистрации</w:t>
      </w:r>
      <w:r w:rsidRPr="00F92137">
        <w:rPr>
          <w:rFonts w:eastAsia="Times New Roman" w:cs="Times New Roman"/>
          <w:szCs w:val="28"/>
        </w:rPr>
        <w:t xml:space="preserve"> и получает талон с номером очереди. Далее он, находясь в зоне ожидания, наблюдает за прохождением очереди. Оператор вызывает посетителей с помощью пульта оператора. При вызове очередного посетителя на главном табло и табло оператора появляется номер очереди клиента и номер стойки (номер табло оператора), также номер очереди объявляется в системе голосового оповещения. После </w:t>
      </w:r>
      <w:r w:rsidRPr="00F92137">
        <w:rPr>
          <w:rFonts w:eastAsia="Times New Roman" w:cs="Times New Roman"/>
          <w:szCs w:val="28"/>
        </w:rPr>
        <w:lastRenderedPageBreak/>
        <w:t>оказания услуги оператор вызывает следующего клиента. Клиент может оценить качество оказания услуги с помощью аппаратного пульта системы оценки качества или на пункте регистрации.</w:t>
      </w:r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Целью исследования является обобщение и систематизация опыта совершенствования </w:t>
      </w:r>
      <w:r w:rsidR="00497ABA" w:rsidRPr="00F92137">
        <w:rPr>
          <w:rFonts w:eastAsia="Times New Roman" w:cs="Times New Roman"/>
          <w:szCs w:val="28"/>
        </w:rPr>
        <w:t>формирования электронной очереди</w:t>
      </w:r>
      <w:r w:rsidRPr="00F92137">
        <w:rPr>
          <w:rFonts w:eastAsia="Times New Roman" w:cs="Times New Roman"/>
          <w:szCs w:val="28"/>
        </w:rPr>
        <w:t xml:space="preserve"> в организации, разработка и создание автоматизированной системы управления </w:t>
      </w:r>
      <w:r w:rsidR="00497ABA" w:rsidRPr="00F92137">
        <w:rPr>
          <w:rFonts w:eastAsia="Times New Roman" w:cs="Times New Roman"/>
          <w:szCs w:val="28"/>
        </w:rPr>
        <w:t>формирования электронной очереди</w:t>
      </w:r>
      <w:r w:rsidRPr="00F92137">
        <w:rPr>
          <w:rFonts w:eastAsia="Times New Roman" w:cs="Times New Roman"/>
          <w:szCs w:val="28"/>
        </w:rPr>
        <w:t xml:space="preserve">. </w:t>
      </w:r>
    </w:p>
    <w:p w:rsidR="00D10852" w:rsidRPr="00F92137" w:rsidRDefault="00D10852" w:rsidP="00F92137">
      <w:pPr>
        <w:pStyle w:val="aa"/>
        <w:widowControl w:val="0"/>
        <w:ind w:firstLine="709"/>
        <w:jc w:val="both"/>
        <w:rPr>
          <w:b w:val="0"/>
          <w:color w:val="000000"/>
          <w:sz w:val="28"/>
          <w:szCs w:val="28"/>
          <w:u w:val="none"/>
        </w:rPr>
      </w:pPr>
      <w:r w:rsidRPr="00F92137">
        <w:rPr>
          <w:b w:val="0"/>
          <w:color w:val="000000"/>
          <w:sz w:val="28"/>
          <w:szCs w:val="28"/>
          <w:u w:val="none"/>
        </w:rPr>
        <w:t>Объектом для анализа экономической эффективности деятельности выбран</w:t>
      </w:r>
      <w:r w:rsidR="00497ABA" w:rsidRPr="00F92137">
        <w:rPr>
          <w:b w:val="0"/>
          <w:color w:val="000000"/>
          <w:sz w:val="28"/>
          <w:szCs w:val="28"/>
          <w:u w:val="none"/>
        </w:rPr>
        <w:t xml:space="preserve"> разрабатываемый программный модуль</w:t>
      </w:r>
      <w:r w:rsidRPr="00F92137">
        <w:rPr>
          <w:b w:val="0"/>
          <w:color w:val="000000"/>
          <w:sz w:val="28"/>
          <w:szCs w:val="28"/>
          <w:u w:val="none"/>
        </w:rPr>
        <w:t xml:space="preserve"> </w:t>
      </w:r>
      <w:r w:rsidR="00497ABA" w:rsidRPr="00F92137">
        <w:rPr>
          <w:b w:val="0"/>
          <w:color w:val="000000"/>
          <w:sz w:val="28"/>
          <w:szCs w:val="28"/>
          <w:u w:val="none"/>
        </w:rPr>
        <w:t>формирования электронной очереди</w:t>
      </w:r>
      <w:r w:rsidRPr="00F92137">
        <w:rPr>
          <w:b w:val="0"/>
          <w:sz w:val="28"/>
          <w:szCs w:val="28"/>
          <w:u w:val="none"/>
        </w:rPr>
        <w:t>.</w:t>
      </w:r>
      <w:r w:rsidRPr="00F92137">
        <w:rPr>
          <w:b w:val="0"/>
          <w:color w:val="000000"/>
          <w:sz w:val="28"/>
          <w:szCs w:val="28"/>
          <w:u w:val="none"/>
        </w:rPr>
        <w:t xml:space="preserve"> 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ля достижения цели при выполнении дипломного проекта были поставлены следующие задачи:</w:t>
      </w:r>
    </w:p>
    <w:p w:rsidR="00D10852" w:rsidRPr="00F92137" w:rsidRDefault="00D10852" w:rsidP="00A054F6">
      <w:pPr>
        <w:widowControl w:val="0"/>
        <w:numPr>
          <w:ilvl w:val="0"/>
          <w:numId w:val="2"/>
        </w:numPr>
        <w:tabs>
          <w:tab w:val="left" w:pos="540"/>
          <w:tab w:val="left" w:pos="720"/>
        </w:tabs>
        <w:spacing w:after="0" w:line="240" w:lineRule="auto"/>
        <w:ind w:hanging="73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аскрыть понятие и назначение </w:t>
      </w:r>
      <w:r w:rsidR="00497ABA" w:rsidRPr="00F92137">
        <w:rPr>
          <w:rFonts w:eastAsia="Times New Roman" w:cs="Times New Roman"/>
          <w:szCs w:val="28"/>
        </w:rPr>
        <w:t>формирования электронной очереди;</w:t>
      </w:r>
    </w:p>
    <w:p w:rsidR="00D10852" w:rsidRPr="00F92137" w:rsidRDefault="00D10852" w:rsidP="00A054F6">
      <w:pPr>
        <w:pStyle w:val="20"/>
        <w:keepNext w:val="0"/>
        <w:widowControl w:val="0"/>
        <w:numPr>
          <w:ilvl w:val="0"/>
          <w:numId w:val="2"/>
        </w:numPr>
        <w:ind w:left="0" w:firstLine="709"/>
        <w:jc w:val="both"/>
        <w:rPr>
          <w:b w:val="0"/>
        </w:rPr>
      </w:pPr>
      <w:bookmarkStart w:id="1" w:name="_Toc445401895"/>
      <w:bookmarkStart w:id="2" w:name="_Toc447278651"/>
      <w:bookmarkStart w:id="3" w:name="_Toc448511427"/>
      <w:bookmarkStart w:id="4" w:name="_Toc450129736"/>
      <w:bookmarkStart w:id="5" w:name="_Toc450581033"/>
      <w:bookmarkStart w:id="6" w:name="_Toc482184929"/>
      <w:bookmarkStart w:id="7" w:name="_Toc483484680"/>
      <w:r w:rsidRPr="00F92137">
        <w:rPr>
          <w:b w:val="0"/>
        </w:rPr>
        <w:t xml:space="preserve">проанализировать </w:t>
      </w:r>
      <w:r w:rsidR="00497ABA" w:rsidRPr="00F92137">
        <w:rPr>
          <w:b w:val="0"/>
        </w:rPr>
        <w:t xml:space="preserve">существующие </w:t>
      </w:r>
      <w:r w:rsidRPr="00F92137">
        <w:rPr>
          <w:b w:val="0"/>
        </w:rPr>
        <w:t>систем</w:t>
      </w:r>
      <w:r w:rsidR="00497ABA" w:rsidRPr="00F92137">
        <w:rPr>
          <w:b w:val="0"/>
        </w:rPr>
        <w:t>ы</w:t>
      </w:r>
      <w:r w:rsidRPr="00F92137">
        <w:rPr>
          <w:b w:val="0"/>
        </w:rPr>
        <w:t xml:space="preserve"> </w:t>
      </w:r>
      <w:r w:rsidR="00497ABA" w:rsidRPr="00F92137">
        <w:rPr>
          <w:rFonts w:eastAsia="Times New Roman"/>
          <w:b w:val="0"/>
        </w:rPr>
        <w:t>формирования электронной очереди</w:t>
      </w:r>
      <w:bookmarkEnd w:id="1"/>
      <w:bookmarkEnd w:id="2"/>
      <w:bookmarkEnd w:id="3"/>
      <w:bookmarkEnd w:id="4"/>
      <w:bookmarkEnd w:id="5"/>
      <w:bookmarkEnd w:id="6"/>
      <w:r w:rsidR="00497ABA" w:rsidRPr="00F92137">
        <w:rPr>
          <w:rFonts w:eastAsia="Times New Roman"/>
          <w:b w:val="0"/>
        </w:rPr>
        <w:t>;</w:t>
      </w:r>
      <w:bookmarkEnd w:id="7"/>
    </w:p>
    <w:p w:rsidR="00D10852" w:rsidRPr="00F92137" w:rsidRDefault="00D10852" w:rsidP="00A054F6">
      <w:pPr>
        <w:widowControl w:val="0"/>
        <w:numPr>
          <w:ilvl w:val="0"/>
          <w:numId w:val="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произвести оценку </w:t>
      </w:r>
      <w:r w:rsidR="00497ABA" w:rsidRPr="00F92137">
        <w:rPr>
          <w:rFonts w:cs="Times New Roman"/>
          <w:szCs w:val="28"/>
        </w:rPr>
        <w:t>существующей системы формирования электронной очереди</w:t>
      </w:r>
      <w:r w:rsidRPr="00F92137">
        <w:rPr>
          <w:rFonts w:cs="Times New Roman"/>
          <w:szCs w:val="28"/>
        </w:rPr>
        <w:t>;</w:t>
      </w:r>
    </w:p>
    <w:p w:rsidR="00D10852" w:rsidRPr="00F92137" w:rsidRDefault="00D10852" w:rsidP="00A054F6">
      <w:pPr>
        <w:widowControl w:val="0"/>
        <w:numPr>
          <w:ilvl w:val="0"/>
          <w:numId w:val="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выявить резервы повышения эффективности функционирования системы </w:t>
      </w:r>
      <w:r w:rsidR="00497ABA" w:rsidRPr="00F92137">
        <w:rPr>
          <w:rFonts w:cs="Times New Roman"/>
          <w:szCs w:val="28"/>
        </w:rPr>
        <w:t>формирования электронной очереди</w:t>
      </w:r>
      <w:r w:rsidRPr="00F92137">
        <w:rPr>
          <w:rFonts w:cs="Times New Roman"/>
          <w:szCs w:val="28"/>
        </w:rPr>
        <w:t>;</w:t>
      </w:r>
    </w:p>
    <w:p w:rsidR="00D10852" w:rsidRPr="00F92137" w:rsidRDefault="00D10852" w:rsidP="00A054F6">
      <w:pPr>
        <w:widowControl w:val="0"/>
        <w:numPr>
          <w:ilvl w:val="0"/>
          <w:numId w:val="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азработать предложения по повышению эффективности работы системы </w:t>
      </w:r>
      <w:r w:rsidR="00497ABA" w:rsidRPr="00F92137">
        <w:rPr>
          <w:rFonts w:eastAsia="Times New Roman" w:cs="Times New Roman"/>
          <w:szCs w:val="28"/>
        </w:rPr>
        <w:t>формирования электронной очереди</w:t>
      </w:r>
      <w:r w:rsidRPr="00F92137">
        <w:rPr>
          <w:rFonts w:cs="Times New Roman"/>
          <w:szCs w:val="28"/>
        </w:rPr>
        <w:t>.</w:t>
      </w:r>
    </w:p>
    <w:p w:rsidR="00D10852" w:rsidRPr="00F92137" w:rsidRDefault="007A6F02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 </w:t>
      </w:r>
      <w:r w:rsidR="00497ABA" w:rsidRPr="00F92137">
        <w:rPr>
          <w:rFonts w:cs="Times New Roman"/>
          <w:szCs w:val="28"/>
        </w:rPr>
        <w:t>Программный модуль формирования электронной очереди</w:t>
      </w:r>
      <w:r w:rsidR="004D1E7E" w:rsidRPr="00F92137">
        <w:rPr>
          <w:rFonts w:cs="Times New Roman"/>
          <w:szCs w:val="28"/>
        </w:rPr>
        <w:t xml:space="preserve"> </w:t>
      </w:r>
      <w:r w:rsidR="00D10852" w:rsidRPr="00F92137">
        <w:rPr>
          <w:rFonts w:cs="Times New Roman"/>
          <w:szCs w:val="28"/>
        </w:rPr>
        <w:t>долж</w:t>
      </w:r>
      <w:r w:rsidR="00497ABA" w:rsidRPr="00F92137">
        <w:rPr>
          <w:rFonts w:cs="Times New Roman"/>
          <w:szCs w:val="28"/>
        </w:rPr>
        <w:t xml:space="preserve">ен </w:t>
      </w:r>
      <w:r w:rsidR="00D10852" w:rsidRPr="00F92137">
        <w:rPr>
          <w:rFonts w:cs="Times New Roman"/>
          <w:kern w:val="2"/>
          <w:szCs w:val="28"/>
        </w:rPr>
        <w:t>обеспечивать выполнение следующих основных функций:</w:t>
      </w:r>
    </w:p>
    <w:p w:rsidR="00497ABA" w:rsidRPr="00F92137" w:rsidRDefault="00497ABA" w:rsidP="00A054F6">
      <w:pPr>
        <w:pStyle w:val="a5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запись в очередь на прием к начальникам и заместителям начальников организации; </w:t>
      </w:r>
    </w:p>
    <w:p w:rsidR="00A10641" w:rsidRPr="00F92137" w:rsidRDefault="00A10641" w:rsidP="00A054F6">
      <w:pPr>
        <w:pStyle w:val="a5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управление очередью секретарем, </w:t>
      </w:r>
      <w:r w:rsidR="00D15183" w:rsidRPr="00F92137">
        <w:rPr>
          <w:rFonts w:cs="Times New Roman"/>
          <w:kern w:val="2"/>
          <w:szCs w:val="28"/>
        </w:rPr>
        <w:t>з</w:t>
      </w:r>
      <w:r w:rsidR="00D15183">
        <w:rPr>
          <w:rFonts w:cs="Times New Roman"/>
          <w:kern w:val="2"/>
          <w:szCs w:val="28"/>
        </w:rPr>
        <w:t>а</w:t>
      </w:r>
      <w:r w:rsidR="00D15183" w:rsidRPr="00F92137">
        <w:rPr>
          <w:rFonts w:cs="Times New Roman"/>
          <w:kern w:val="2"/>
          <w:szCs w:val="28"/>
        </w:rPr>
        <w:t>местителями</w:t>
      </w:r>
      <w:r w:rsidRPr="00F92137">
        <w:rPr>
          <w:rFonts w:cs="Times New Roman"/>
          <w:kern w:val="2"/>
          <w:szCs w:val="28"/>
        </w:rPr>
        <w:t xml:space="preserve"> и начальниками, а именно удаление, изменение порядка;</w:t>
      </w:r>
    </w:p>
    <w:p w:rsidR="00A10641" w:rsidRPr="00F92137" w:rsidRDefault="00A10641" w:rsidP="00A054F6">
      <w:pPr>
        <w:pStyle w:val="a5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выставление приоритета очереди, а именно заместители руководителя имеют право попадания на прием перед рядовыми сотрудниками.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="00A10641" w:rsidRPr="00F92137">
        <w:rPr>
          <w:rFonts w:cs="Times New Roman"/>
          <w:szCs w:val="28"/>
        </w:rPr>
        <w:t>п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</w:t>
      </w:r>
      <w:r w:rsidR="00A10641" w:rsidRPr="00F92137">
        <w:rPr>
          <w:rFonts w:cs="Times New Roman"/>
          <w:kern w:val="2"/>
          <w:szCs w:val="28"/>
        </w:rPr>
        <w:t>информационных технологий</w:t>
      </w:r>
      <w:r w:rsidRPr="00F92137">
        <w:rPr>
          <w:rFonts w:cs="Times New Roman"/>
          <w:kern w:val="2"/>
          <w:szCs w:val="28"/>
        </w:rPr>
        <w:t xml:space="preserve">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kern w:val="2"/>
          <w:szCs w:val="28"/>
        </w:rPr>
        <w:t xml:space="preserve">Таким образом, применение </w:t>
      </w:r>
      <w:r w:rsidR="00A10641" w:rsidRPr="00F92137">
        <w:rPr>
          <w:rFonts w:cs="Times New Roman"/>
          <w:kern w:val="2"/>
          <w:szCs w:val="28"/>
        </w:rPr>
        <w:t>разрабатываемого п</w:t>
      </w:r>
      <w:r w:rsidR="00A10641" w:rsidRPr="00F92137">
        <w:rPr>
          <w:rFonts w:cs="Times New Roman"/>
          <w:szCs w:val="28"/>
        </w:rPr>
        <w:t>рограммного модуля формирования электронной очереди,</w:t>
      </w:r>
      <w:r w:rsidRPr="00F92137">
        <w:rPr>
          <w:rFonts w:cs="Times New Roman"/>
          <w:kern w:val="2"/>
          <w:szCs w:val="28"/>
        </w:rPr>
        <w:t xml:space="preserve"> является целесообразным и необходимым современных в условиях.</w:t>
      </w:r>
    </w:p>
    <w:p w:rsidR="00D10852" w:rsidRPr="00F92137" w:rsidRDefault="00D10852" w:rsidP="00F92137">
      <w:pPr>
        <w:pStyle w:val="ac"/>
        <w:widowControl w:val="0"/>
        <w:spacing w:after="0"/>
        <w:ind w:left="0" w:firstLine="709"/>
        <w:jc w:val="both"/>
        <w:rPr>
          <w:color w:val="000000"/>
          <w:sz w:val="28"/>
          <w:szCs w:val="28"/>
        </w:rPr>
      </w:pPr>
      <w:r w:rsidRPr="00F92137">
        <w:rPr>
          <w:color w:val="000000"/>
          <w:sz w:val="28"/>
          <w:szCs w:val="28"/>
        </w:rPr>
        <w:t xml:space="preserve">При написании работы использовалась литература по экономике предприятия, по анализу хозяйственной деятельности </w:t>
      </w:r>
      <w:r w:rsidR="00A10641" w:rsidRPr="00F92137">
        <w:rPr>
          <w:color w:val="000000"/>
          <w:sz w:val="28"/>
          <w:szCs w:val="28"/>
        </w:rPr>
        <w:t xml:space="preserve">любого </w:t>
      </w:r>
      <w:r w:rsidRPr="00F92137">
        <w:rPr>
          <w:color w:val="000000"/>
          <w:sz w:val="28"/>
          <w:szCs w:val="28"/>
        </w:rPr>
        <w:t>предприятия</w:t>
      </w:r>
      <w:r w:rsidR="00A10641" w:rsidRPr="00F92137">
        <w:rPr>
          <w:color w:val="000000"/>
          <w:sz w:val="28"/>
          <w:szCs w:val="28"/>
        </w:rPr>
        <w:t>.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137884" w:rsidRDefault="00137884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1C42A6" w:rsidRPr="00E83861" w:rsidRDefault="001C42A6" w:rsidP="00E83861">
      <w:pPr>
        <w:pStyle w:val="1"/>
      </w:pPr>
      <w:bookmarkStart w:id="8" w:name="_Toc483484681"/>
      <w:r w:rsidRPr="00E83861">
        <w:lastRenderedPageBreak/>
        <w:t xml:space="preserve">1 </w:t>
      </w:r>
      <w:bookmarkEnd w:id="8"/>
      <w:r w:rsidR="00210936">
        <w:t>АНАЛИЗ ИНФОРМАЦИОННЫХ ИСТОЧНИКОВ</w:t>
      </w:r>
      <w:r w:rsidR="00A10641" w:rsidRPr="00E83861">
        <w:t xml:space="preserve"> </w:t>
      </w:r>
      <w:r w:rsidRPr="00E83861">
        <w:t xml:space="preserve"> </w:t>
      </w:r>
    </w:p>
    <w:p w:rsidR="00052003" w:rsidRPr="00F92137" w:rsidRDefault="00052003" w:rsidP="00F92137">
      <w:pPr>
        <w:spacing w:after="0" w:line="240" w:lineRule="auto"/>
        <w:ind w:firstLine="709"/>
        <w:jc w:val="both"/>
        <w:rPr>
          <w:rFonts w:cs="Times New Roman"/>
          <w:b/>
          <w:szCs w:val="28"/>
        </w:rPr>
      </w:pPr>
    </w:p>
    <w:p w:rsidR="00052003" w:rsidRPr="00137884" w:rsidRDefault="001C42A6" w:rsidP="00E83861">
      <w:pPr>
        <w:pStyle w:val="1"/>
      </w:pPr>
      <w:bookmarkStart w:id="9" w:name="_Toc483484682"/>
      <w:r w:rsidRPr="00137884">
        <w:t xml:space="preserve">1.1 </w:t>
      </w:r>
      <w:r w:rsidR="00052003" w:rsidRPr="00137884">
        <w:t xml:space="preserve">Роль </w:t>
      </w:r>
      <w:r w:rsidR="00E45B76" w:rsidRPr="00137884">
        <w:t>электронных систем очередей</w:t>
      </w:r>
      <w:bookmarkEnd w:id="9"/>
      <w:r w:rsidRPr="00137884">
        <w:t xml:space="preserve"> </w:t>
      </w:r>
    </w:p>
    <w:p w:rsidR="00052003" w:rsidRPr="00F92137" w:rsidRDefault="00052003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истемы управления очередью помогают избежать скопления людей в местах приёма посетителей и организовать «цивилизованный» порядок обслуживания клиентов. В основном применяется для распределения, оптимизации и учета клиентов в очереди и вызова их к кассам с помощью звукового сигнала и визуального отображения индивидуального номера очереди клиента. Наиболее типичные применения подобных систем: кассы по продаже ж/д и авиабилетов, сервис центры по оказанию услуг на вокзалах, кассы приема платежей, государственные учреждения, офисы крупных фирм, банки, пункты регистрации автотранспорта (ГАИ) и др. Системы управления очередью изготавливаются на базе электронных табло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Конфигурация и логика работы подобных систем разрабатывается исходя из конкретных потребностей заказчика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 состав систем могут входить различные компоненты: принтеры для печати порядкового номера клиента, пульты управления для операторов и администратора, групповые информационные табло, табло оператора, интерфейс с компьютером и т.д. Дополнительно возможно сохранение информации о работе системы с функциями контроля и подсчета статистики, что во многих случаях позволяет иметь полную информацию по загруженности пункта обслуживания клиентов, работе отдельных операторов и др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Над каждым рабочим местом оператора и над каждой кассой установлено световое табло, отображающее текущий номер очереди клиента, обслуживаемого в данный момент. Звуковой сигнал сопровождает вызов нового клиента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истема, позволяет не только эффективно управлять очередью, но и одновременно заботится о том, чтобы каждый клиент получил индивидуальное обслуживание в комфортной обстановке, когда никто не помешает конфиденциальной работе банковского служащего с клиентом. В любой момент сотрудники могут получить практически любую статистическую информацию об обслуживании клиентов и работе операционистов. Использование системы управления очередью позволяет ускорить время обслуживания посетителей более чем вдвое, что выгодно для организации и клиентов.</w:t>
      </w:r>
    </w:p>
    <w:p w:rsidR="00E45B76" w:rsidRPr="00F92137" w:rsidRDefault="00736553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736553">
        <w:rPr>
          <w:rFonts w:ascii="Times New Roman" w:cs="Times New Roman"/>
          <w:color w:val="000000"/>
          <w:sz w:val="28"/>
          <w:szCs w:val="28"/>
        </w:rPr>
        <w:t>Сенсорный экран</w:t>
      </w:r>
      <w:r>
        <w:rPr>
          <w:rFonts w:ascii="Times New Roman" w:cs="Times New Roman"/>
          <w:color w:val="000000"/>
          <w:sz w:val="28"/>
          <w:szCs w:val="28"/>
        </w:rPr>
        <w:t xml:space="preserve"> 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>(от англ.</w:t>
      </w:r>
      <w:r w:rsidR="00D15183" w:rsidRPr="00D15183">
        <w:rPr>
          <w:rFonts w:ascii="Times New Roman" w:cs="Times New Roman"/>
          <w:color w:val="000000"/>
          <w:sz w:val="28"/>
          <w:szCs w:val="28"/>
        </w:rPr>
        <w:t xml:space="preserve"> “</w:t>
      </w:r>
      <w:r w:rsidR="00D15183">
        <w:rPr>
          <w:rFonts w:ascii="Times New Roman" w:cs="Times New Roman"/>
          <w:color w:val="000000"/>
          <w:sz w:val="28"/>
          <w:szCs w:val="28"/>
          <w:lang w:val="en-US"/>
        </w:rPr>
        <w:t>touchscreen</w:t>
      </w:r>
      <w:r w:rsidR="00D15183" w:rsidRPr="00D15183">
        <w:rPr>
          <w:rFonts w:ascii="Times New Roman" w:cs="Times New Roman"/>
          <w:color w:val="000000"/>
          <w:sz w:val="28"/>
          <w:szCs w:val="28"/>
        </w:rPr>
        <w:t>”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 xml:space="preserve"> – «экран для прикосновений») –</w:t>
      </w:r>
      <w:r w:rsidR="00D15183" w:rsidRPr="00D15183">
        <w:rPr>
          <w:rFonts w:ascii="Times New Roman" w:cs="Times New Roman"/>
          <w:color w:val="000000"/>
          <w:sz w:val="28"/>
          <w:szCs w:val="28"/>
        </w:rPr>
        <w:t xml:space="preserve"> 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>экран, позволяющий выбрать нужную услугу, нажав пальцем непосредственно на экран, а точнее, на электронную клавишу с названием желаемой услуги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Ждать не любит никто – это всегда негативно влияет на качество услуги. Тем не менее, это явление не такое уж редкое в повседневной жизни. </w:t>
      </w:r>
      <w:r w:rsidRPr="00F92137">
        <w:rPr>
          <w:rFonts w:ascii="Times New Roman" w:cs="Times New Roman"/>
          <w:color w:val="000000"/>
          <w:sz w:val="28"/>
          <w:szCs w:val="28"/>
        </w:rPr>
        <w:lastRenderedPageBreak/>
        <w:t>Фактически в деятельности любой организации где-нибудь да возникают очереди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А ведь именно эмоции, которые выносят клиенты из очередей, – главное, что определяет их отношение к уровню полученного сервиса в целом и перспективы повторного обслуживания (покупки) в этом месте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Лимитированная производительность всегда является слабым местом для сферы услуг, поскольку услуги не могут производиться заранее и сохраняться до момента, когда будут востребованы. Современная клиент — ориентированная организация должна пытаться разработать стратегию, привносящую порядок, предсказуемость и справедливость в очередь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Наряду с решением задач управления потоками клиентов имеется возможность формировать с помощью этой системы различные статистические базы данных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Применение системы электронной очереди в операционно-кассовом зале обеспечивает: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недрение современной технологии обслуживания клиентов, распределение и оптимизацию потоков клиентов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реднее время ожидания на каждый тип обслуживания по продолжительности рабочего дня, недели (в виде графиков и диаграмм по различным отрезкам времени)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ремя обслуживания одного клиента отдельным оператором для определения относительной эффективности работы каждого операциониста (для оценки производительности труда каждого кассира и планирования работы)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татистика по типам обслуживания, позволяющая оперативно определять загрузку оператора и распределять их по типу обслуживания.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получение оперативной информации в реальном масштабе времени о текущей работе каждого кассира, количестве работающих касс, количестве обслуженных клиентов, количестве клиентов, ждущих в очереди и др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уществуют различные модификации системы от простой, обеспечивающей только продвижение очереди до системы с расширенными сервисными функциями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Находясь в «зоне ожидания</w:t>
      </w:r>
      <w:proofErr w:type="gramStart"/>
      <w:r w:rsidRPr="00F92137">
        <w:rPr>
          <w:rFonts w:ascii="Times New Roman" w:cs="Times New Roman"/>
          <w:color w:val="000000"/>
          <w:sz w:val="28"/>
          <w:szCs w:val="28"/>
        </w:rPr>
        <w:t>»</w:t>
      </w:r>
      <w:proofErr w:type="gramEnd"/>
      <w:r w:rsidRPr="00F92137">
        <w:rPr>
          <w:rFonts w:ascii="Times New Roman" w:cs="Times New Roman"/>
          <w:color w:val="000000"/>
          <w:sz w:val="28"/>
          <w:szCs w:val="28"/>
        </w:rPr>
        <w:t xml:space="preserve"> посетители могут подготовить необходимые документы, ознакомиться с образцами правильного заполнения бланков и заявлений или просто просмотреть имеющиеся здесь справочники и почитать газеты. И все это при отсутствии «живой» очереди со всеми ее отрицательными моментами. 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Звуковой сигнал, привлекающий внимание при изменении информации на табло, не даст возможности клиентам пропустить свою очередь. Имеется даже возможность печатать на талонах ориентировочное время обслуживания или среднее время ожидания. 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Благодаря этому клиент может при желании отлучиться из зала ожидания по своим делам и вернуться к моменту обслуживания. Это создает дополнительное удобство при большом потоке посетителей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lastRenderedPageBreak/>
        <w:t xml:space="preserve">Еще одним достоинством системы является наличие программы статистического учета. Она фиксирует работу каждого оператора, позволяет анализировать собираемые данные и соответствующим образом планировать и изменять работу отдела в зависимости от дня недели, сезона и потребностей предприятия. 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Эта программа собирает данные о количестве клиентов, обслуженных каждым работником и отделом в целом в определенный момент времени – час, день, неделю, месяц и т.д., а также время обслуживания и ожидания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Необходимость цивилизованного подхода к решению проблем, связанных с обслуживанием клиентов, только подтверждает, что за такими системами будущее.</w:t>
      </w:r>
    </w:p>
    <w:p w:rsidR="00E45B76" w:rsidRPr="00F92137" w:rsidRDefault="00E45B76" w:rsidP="00F92137">
      <w:pPr>
        <w:pStyle w:val="Default"/>
        <w:ind w:firstLine="709"/>
        <w:jc w:val="both"/>
        <w:rPr>
          <w:sz w:val="28"/>
          <w:szCs w:val="28"/>
          <w:lang w:eastAsia="ar-SA"/>
        </w:rPr>
      </w:pPr>
      <w:r w:rsidRPr="00F92137">
        <w:rPr>
          <w:sz w:val="28"/>
          <w:szCs w:val="28"/>
          <w:lang w:eastAsia="ar-SA"/>
        </w:rPr>
        <w:t>Электронная очередь имеет два главных преимущества:</w:t>
      </w:r>
    </w:p>
    <w:p w:rsidR="00E45B76" w:rsidRPr="00F92137" w:rsidRDefault="00E45B76" w:rsidP="00A054F6">
      <w:pPr>
        <w:pStyle w:val="a5"/>
        <w:numPr>
          <w:ilvl w:val="0"/>
          <w:numId w:val="9"/>
        </w:numPr>
        <w:tabs>
          <w:tab w:val="left" w:pos="993"/>
        </w:tabs>
        <w:spacing w:after="0" w:line="240" w:lineRule="auto"/>
        <w:ind w:left="0"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комфорт клиента: можно получить информацию о требующейся услуге, распечатать талончик с указанием времени вызова по электронной очереди, записаться на прием, а также дать оценку качества работы сотрудников компании.</w:t>
      </w:r>
    </w:p>
    <w:p w:rsidR="00052003" w:rsidRPr="00F92137" w:rsidRDefault="00E45B76" w:rsidP="00A054F6">
      <w:pPr>
        <w:pStyle w:val="a5"/>
        <w:numPr>
          <w:ilvl w:val="0"/>
          <w:numId w:val="9"/>
        </w:numPr>
        <w:tabs>
          <w:tab w:val="left" w:pos="993"/>
        </w:tabs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eastAsia="Times New Roman" w:cs="Times New Roman"/>
          <w:szCs w:val="28"/>
        </w:rPr>
      </w:pPr>
      <w:r w:rsidRPr="00F92137">
        <w:rPr>
          <w:color w:val="000000"/>
          <w:szCs w:val="28"/>
        </w:rPr>
        <w:t>комфорт персонала: система управления очередью дает четкую картину распределения нагрузки на сотрудников и позволяет грамотно построить график работы без стрессовых нагрузок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          В практике разработки и реализации систем электронного управления очередью существует большой диапазон их функциональных и инженерных решений.</w:t>
      </w:r>
    </w:p>
    <w:p w:rsidR="002526F7" w:rsidRPr="00F92137" w:rsidRDefault="002526F7" w:rsidP="00F92137">
      <w:p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eastAsia="Times New Roman" w:cs="Times New Roman"/>
          <w:szCs w:val="28"/>
        </w:rPr>
      </w:pPr>
    </w:p>
    <w:p w:rsidR="00052003" w:rsidRPr="00F92137" w:rsidRDefault="00CE096F" w:rsidP="00F92137">
      <w:pPr>
        <w:pStyle w:val="20"/>
        <w:ind w:left="1134" w:hanging="425"/>
      </w:pPr>
      <w:bookmarkStart w:id="10" w:name="_Toc483484683"/>
      <w:r w:rsidRPr="00F92137">
        <w:t>1.2</w:t>
      </w:r>
      <w:r w:rsidR="00052003" w:rsidRPr="00F92137">
        <w:t xml:space="preserve"> </w:t>
      </w:r>
      <w:r w:rsidR="00E45B76" w:rsidRPr="00F92137">
        <w:t>Оборудование и программное обеспечение электронных очередей</w:t>
      </w:r>
      <w:bookmarkEnd w:id="10"/>
    </w:p>
    <w:p w:rsidR="00052003" w:rsidRPr="00F92137" w:rsidRDefault="00052003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B12BF2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В состав оборудования для системы управления очередью входят: пункт регистрации, центральное информационное табло, мини-табло для каждого окна оператора, сервер (в качестве которого может выступать сенсорный киоск), система WEB регистрации, система администрирования СУО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ульт регистрации – устройство, позволяющее клиенту выбрать услугу и получить номер очереди (талон с номером). Пульты регистрации бывают сенсорные и кнопочные. Сенсорные пульты регистрации помимо функции выдачи талонов, могут иметь расширенную функциональность, например, встроенную справочную систему или систему оценки качества обслуживания (отзывы). Самый простой вариант реализации данного компонента системы - лента с заранее напечатанными номерами очереди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 xml:space="preserve">На экране пульта выбора услуг возможен вывод любой графической информации, в частности, с использованием элементов фирменного стиля организации/учреждения, а также вывод любого мультимедиа - контента (бегущая строка, видеоролик). 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lastRenderedPageBreak/>
        <w:t>С помощью конфигурирования графического интерфейса можно в любое время изменить вид и комбинацию отображаемых на экране терминала элементов [1]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E45B76" w:rsidRPr="00F92137" w:rsidRDefault="00E45B76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inline distT="0" distB="0" distL="0" distR="0" wp14:anchorId="07A7C7DA" wp14:editId="4AAA97FD">
            <wp:extent cx="1876425" cy="2295525"/>
            <wp:effectExtent l="0" t="0" r="0" b="0"/>
            <wp:docPr id="1" name="Рисунок 5" descr="сенсорный термианл электронной очеред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сенсорный термианл электронной очереди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6425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2A57" w:rsidRPr="00F92137" w:rsidRDefault="00E22A57" w:rsidP="00736553">
      <w:pPr>
        <w:spacing w:after="0" w:line="240" w:lineRule="auto"/>
        <w:jc w:val="center"/>
        <w:rPr>
          <w:rFonts w:cs="Times New Roman"/>
          <w:color w:val="000000"/>
          <w:szCs w:val="28"/>
          <w:lang w:val="en-US"/>
        </w:rPr>
      </w:pPr>
    </w:p>
    <w:p w:rsidR="00E45B76" w:rsidRPr="00F92137" w:rsidRDefault="00E45B76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Рисунок 1.1 – Пульт регистрации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ульт оператора – устройство, применяемое для вызова клиентов из очереди, также оно позволяет перенаправить клиента к другому оператору или завершить обслуживание. Возможны программная либо аппаратная реализации пульта оператора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Физический пульт оператора применяется в случае, если политика безопасности учреждения не допускает использования существующей ЛВС и строго регламентирует состав программ, которые могут быть инсталлированы на ПК операторов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Физический пульт оператора устанавливается на рабочем месте оператор, и позволяет выполнять основные функции по вызову посетителей: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вызов посетителя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овтор вызова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отложенный вызов посетителя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вызов посетителя по номеру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ереназначение списка услуг посетителю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Если политика безопасности учреждения допускает использование существующих на объекте ЛВС и ПК операторов, то возможно использование программного модуля Пульт оператора, возможности которого гораздо шире, чем у физического пульта [1]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E45B76" w:rsidRPr="00F92137" w:rsidRDefault="00E45B76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lastRenderedPageBreak/>
        <w:drawing>
          <wp:inline distT="0" distB="0" distL="0" distR="0" wp14:anchorId="0D959BAE" wp14:editId="3F8222B9">
            <wp:extent cx="4600575" cy="3438525"/>
            <wp:effectExtent l="0" t="0" r="0" b="0"/>
            <wp:docPr id="2" name="Рисунок 2" descr="http://www.metatgroup.ru/products/akis/pulty_meta-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http://www.metatgroup.ru/products/akis/pulty_meta-Q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575" cy="343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B76" w:rsidRPr="00F92137" w:rsidRDefault="00E45B76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</w:p>
    <w:p w:rsidR="00E45B76" w:rsidRPr="00F92137" w:rsidRDefault="00E45B76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Рисунок 1.2 – Пульт оператора</w:t>
      </w:r>
    </w:p>
    <w:p w:rsidR="00E45B76" w:rsidRPr="00F92137" w:rsidRDefault="00E45B76" w:rsidP="00F92137">
      <w:pPr>
        <w:spacing w:after="0" w:line="240" w:lineRule="auto"/>
        <w:ind w:firstLine="709"/>
        <w:jc w:val="center"/>
        <w:rPr>
          <w:rFonts w:cs="Times New Roman"/>
          <w:color w:val="000000"/>
          <w:szCs w:val="28"/>
        </w:rPr>
      </w:pP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Главное информационное табло расположено в зоне ожидания в удобном для обзора месте и позволяет посетителю контролировать свое положение в очереди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ри вызове очередного посетителя на главное табло выводится номер этого посетителя и номер окна, к которому ему необходимо подойти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 xml:space="preserve">Как правило, главное информационное отображает список последних вызванных клиентов в порядке FIFO. FIFO (акроним </w:t>
      </w:r>
      <w:proofErr w:type="spellStart"/>
      <w:r w:rsidRPr="00F92137">
        <w:rPr>
          <w:rFonts w:cs="Times New Roman"/>
          <w:color w:val="000000"/>
          <w:szCs w:val="28"/>
        </w:rPr>
        <w:t>First</w:t>
      </w:r>
      <w:proofErr w:type="spellEnd"/>
      <w:r w:rsidRPr="00F92137">
        <w:rPr>
          <w:rFonts w:cs="Times New Roman"/>
          <w:color w:val="000000"/>
          <w:szCs w:val="28"/>
        </w:rPr>
        <w:t xml:space="preserve"> </w:t>
      </w:r>
      <w:proofErr w:type="spellStart"/>
      <w:r w:rsidRPr="00F92137">
        <w:rPr>
          <w:rFonts w:cs="Times New Roman"/>
          <w:color w:val="000000"/>
          <w:szCs w:val="28"/>
        </w:rPr>
        <w:t>In</w:t>
      </w:r>
      <w:proofErr w:type="spellEnd"/>
      <w:r w:rsidRPr="00F92137">
        <w:rPr>
          <w:rFonts w:cs="Times New Roman"/>
          <w:color w:val="000000"/>
          <w:szCs w:val="28"/>
        </w:rPr>
        <w:t xml:space="preserve">, </w:t>
      </w:r>
      <w:proofErr w:type="spellStart"/>
      <w:r w:rsidRPr="00F92137">
        <w:rPr>
          <w:rFonts w:cs="Times New Roman"/>
          <w:color w:val="000000"/>
          <w:szCs w:val="28"/>
        </w:rPr>
        <w:t>First</w:t>
      </w:r>
      <w:proofErr w:type="spellEnd"/>
      <w:r w:rsidRPr="00F92137">
        <w:rPr>
          <w:rFonts w:cs="Times New Roman"/>
          <w:color w:val="000000"/>
          <w:szCs w:val="28"/>
        </w:rPr>
        <w:t xml:space="preserve"> </w:t>
      </w:r>
      <w:proofErr w:type="spellStart"/>
      <w:r w:rsidRPr="00F92137">
        <w:rPr>
          <w:rFonts w:cs="Times New Roman"/>
          <w:color w:val="000000"/>
          <w:szCs w:val="28"/>
        </w:rPr>
        <w:t>Out</w:t>
      </w:r>
      <w:proofErr w:type="spellEnd"/>
      <w:r w:rsidRPr="00F92137">
        <w:rPr>
          <w:rFonts w:cs="Times New Roman"/>
          <w:color w:val="000000"/>
          <w:szCs w:val="28"/>
        </w:rPr>
        <w:t xml:space="preserve"> - «первым пришёл - первым ушёл») — способ организации и манипулирования данными относительно времени и приоритетов. Это выражение описывает принцип технической обработки очереди или обслуживания конфликтных требований путём упорядочения процесса по принципу: «первым пришёл - первым обслужен» (ПППО). Тот, кто приходит первым, тот и обслуживается первым, пришедший следующим ждёт, пока обслуживание первого не будет закончено, и так далее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На светодиодное информационное табло выводится информация об истории вызовов в формате «Номер посетителя – Номер окна». Нижняя строка может служить для вывода информации в виде бегущей строки. Если главное табло реализовано на основе телевизионной панели, то на него возможен вывод любой текстовой информации (последний вызов посетителя, история вызовов, рекламная и информационная информация организации/ учреждения), а также вывод любой графической информации и любого мультимедиа-контента (бегущая строка, видеоролик)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 xml:space="preserve">Табло оператора – устройство, позволяющее продублировать информацию главного табло по конкретному вызванному клиенту. В </w:t>
      </w:r>
      <w:r w:rsidRPr="00F92137">
        <w:rPr>
          <w:rFonts w:cs="Times New Roman"/>
          <w:color w:val="000000"/>
          <w:szCs w:val="28"/>
        </w:rPr>
        <w:lastRenderedPageBreak/>
        <w:t>качестве табло оператора применяются мониторы, телевизоры и светодиодные табло. Во многих случаях от применения данного устройства можно отказаться, поскольку оно дублирует информацию главного табло. В таком случае рабочее место оператора помечают табличкой с номером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Табло оператора может быть выполнено на основе матричных светодиодных табло</w:t>
      </w:r>
      <w:r w:rsidR="00E22A57" w:rsidRPr="00F92137">
        <w:rPr>
          <w:rFonts w:cs="Times New Roman"/>
          <w:color w:val="000000"/>
          <w:szCs w:val="28"/>
        </w:rPr>
        <w:t>.</w:t>
      </w:r>
    </w:p>
    <w:p w:rsidR="00E22A57" w:rsidRPr="00F92137" w:rsidRDefault="00E22A57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inline distT="0" distB="0" distL="0" distR="0" wp14:anchorId="7E7AFC1A" wp14:editId="4F267D09">
            <wp:extent cx="2381250" cy="838200"/>
            <wp:effectExtent l="0" t="0" r="0" b="0"/>
            <wp:docPr id="5" name="Рисунок 17" descr="http://metatgroup.ru.images.1c-bitrix-cdn.ru/bitrix/images/products/display0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http://metatgroup.ru.images.1c-bitrix-cdn.ru/bitrix/images/products/display04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Рисунок 1.3 –  Светодиодное табло</w:t>
      </w:r>
    </w:p>
    <w:p w:rsidR="004D1E7E" w:rsidRPr="00F92137" w:rsidRDefault="004D1E7E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Система голосового оповещения – это программно-аппаратное решение, позволяющее дублировать функциональность главных табло и табло оператора. При вызове нового клиента система произносит номер его очереди и номер окна (пульта оператора), где его будут обслуживать. Электронная очередь может функционировать только в режиме голосовых оповещений, то есть без главных табло и табло оператора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Система оценки качества - это программно-аппаратное решение, дополняющее функциональность электронной очереди. Оно позволяет оценить результаты оказания услуг по заранее заданной шкале. Данная функциональность может быть реализована как с помощью отдельных аппаратных устройств, таких как аппаратные пульты системы оценки качества, так и с помощью интеграции с существующими компонентами электронной очереди, такими как виртуальный пульт оператора или пульт регистрации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inline distT="0" distB="0" distL="0" distR="0" wp14:anchorId="1297AB66" wp14:editId="5F971576">
            <wp:extent cx="2857500" cy="1924050"/>
            <wp:effectExtent l="0" t="0" r="0" b="0"/>
            <wp:docPr id="43" name="Рисунок 23" descr="оценка качества клиентского сервис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оценка качества клиентского сервиса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Рисунок 1.4 –  Аппаратный пульт системы оценки качеств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 xml:space="preserve">Аппаратный пульт системы оценки качества – это устройство с несколькими кнопками, позволяющее выбрать один из вариантов оценки качества оказания услуги. Как правило, интерфейс устройства очень </w:t>
      </w:r>
      <w:r w:rsidRPr="00F92137">
        <w:rPr>
          <w:rFonts w:cs="Times New Roman"/>
          <w:color w:val="000000"/>
          <w:szCs w:val="28"/>
        </w:rPr>
        <w:lastRenderedPageBreak/>
        <w:t>интуитивен – кнопки маркируются смайликами. Нажимая ту или иную копку, посетитель оценивает качество услуг, предоставленных сотрудником организации. Так же может быть реализована система оценки качества услуг при выходе посетителя, т.е. – для разблокировки турникета, находящегося при выходе, посетитель должен поднести к считывающему устройству свой номерок со штрих-кодом и оценить качество предоставленных услуг, нажав соответствующую сенсорную кнопку. Либо, нажав соответствующую клавишу, вызвать книгу отзывов и написать развернутый отзыв/жалобу/рекомендацию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E83861">
      <w:pPr>
        <w:pStyle w:val="1"/>
      </w:pPr>
      <w:r w:rsidRPr="00F92137">
        <w:t>1.3 Обзор аналогов существующих систем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AKIS </w:t>
      </w:r>
      <w:proofErr w:type="spellStart"/>
      <w:r w:rsidRPr="00F92137">
        <w:rPr>
          <w:rFonts w:cs="Times New Roman"/>
          <w:szCs w:val="28"/>
        </w:rPr>
        <w:t>Micro</w:t>
      </w:r>
      <w:proofErr w:type="spellEnd"/>
      <w:r w:rsidRPr="00F92137">
        <w:rPr>
          <w:rFonts w:cs="Times New Roman"/>
          <w:szCs w:val="28"/>
        </w:rPr>
        <w:t xml:space="preserve"> является эффективным решением для организаций, в которых все услуги «объединены в одну очередь». Компактный терминал выдаёт следующий билет автоматически. Движение очереди отображается на светодиодных экранах и табло. Каждый оператор может быть оборудован рабочим светодиодным дисплеем для отображения номера вызываемого клиента.  Система поддерживает до шести рабочих мест операторов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5D0038" w:rsidRPr="00F92137" w:rsidRDefault="005D0038" w:rsidP="00736553">
      <w:pPr>
        <w:tabs>
          <w:tab w:val="left" w:pos="2565"/>
        </w:tabs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inline distT="0" distB="0" distL="0" distR="0" wp14:anchorId="421F2C8E" wp14:editId="40FD1183">
            <wp:extent cx="2447925" cy="2828925"/>
            <wp:effectExtent l="0" t="0" r="9525" b="952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 xml:space="preserve">Рисунок 1.5 –  Аппаратный пульт системы </w:t>
      </w:r>
      <w:r w:rsidRPr="00F92137">
        <w:rPr>
          <w:rFonts w:cs="Times New Roman"/>
          <w:szCs w:val="28"/>
        </w:rPr>
        <w:t xml:space="preserve">AKIS </w:t>
      </w:r>
      <w:proofErr w:type="spellStart"/>
      <w:r w:rsidRPr="00F92137">
        <w:rPr>
          <w:rFonts w:cs="Times New Roman"/>
          <w:szCs w:val="28"/>
        </w:rPr>
        <w:t>Micro</w:t>
      </w:r>
      <w:proofErr w:type="spellEnd"/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rPr>
          <w:rFonts w:cs="Times New Roman"/>
          <w:szCs w:val="28"/>
        </w:rPr>
      </w:pP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истема управления потоками посетителей "Электронная очередь </w:t>
      </w:r>
      <w:proofErr w:type="spellStart"/>
      <w:r w:rsidRPr="00F92137">
        <w:rPr>
          <w:rFonts w:cs="Times New Roman"/>
          <w:szCs w:val="28"/>
        </w:rPr>
        <w:t>Meta</w:t>
      </w:r>
      <w:proofErr w:type="spellEnd"/>
      <w:r w:rsidRPr="00F92137">
        <w:rPr>
          <w:rFonts w:cs="Times New Roman"/>
          <w:szCs w:val="28"/>
        </w:rPr>
        <w:t>-Q" позволяет оптимизировать процесс клиентского обслуживания в самых разных сферах деятельности.</w:t>
      </w:r>
    </w:p>
    <w:p w:rsidR="005D0038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Электронная очередь </w:t>
      </w:r>
      <w:proofErr w:type="spellStart"/>
      <w:r w:rsidRPr="00F92137">
        <w:rPr>
          <w:rFonts w:cs="Times New Roman"/>
          <w:szCs w:val="28"/>
        </w:rPr>
        <w:t>Meta</w:t>
      </w:r>
      <w:proofErr w:type="spellEnd"/>
      <w:r w:rsidRPr="00F92137">
        <w:rPr>
          <w:rFonts w:cs="Times New Roman"/>
          <w:szCs w:val="28"/>
        </w:rPr>
        <w:t xml:space="preserve">-Q </w:t>
      </w:r>
      <w:r w:rsidRPr="00F92137">
        <w:rPr>
          <w:rFonts w:cs="Times New Roman"/>
          <w:color w:val="000000"/>
          <w:szCs w:val="28"/>
        </w:rPr>
        <w:t xml:space="preserve">– </w:t>
      </w:r>
      <w:r w:rsidRPr="00F92137">
        <w:rPr>
          <w:rFonts w:cs="Times New Roman"/>
          <w:szCs w:val="28"/>
        </w:rPr>
        <w:t>необходимый инструмент организации клиентского потока и повышения качества клиентского сервиса для любой организации, чья деятельность связана с предоставлением услуг.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>Упорядочить потоки порой требуется не только в офисах обслуживания. Задачи по управлению очередью и навигации в ходе бизнес- процесса возникают в самых разных организациях.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ешить любые задачи по организации очереди позволяют продукты </w:t>
      </w:r>
      <w:proofErr w:type="spellStart"/>
      <w:r w:rsidRPr="00F92137">
        <w:rPr>
          <w:rFonts w:cs="Times New Roman"/>
          <w:szCs w:val="28"/>
        </w:rPr>
        <w:t>Meta</w:t>
      </w:r>
      <w:proofErr w:type="spellEnd"/>
      <w:r w:rsidRPr="00F92137">
        <w:rPr>
          <w:rFonts w:cs="Times New Roman"/>
          <w:szCs w:val="28"/>
        </w:rPr>
        <w:t xml:space="preserve">-Q. 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proofErr w:type="spellStart"/>
      <w:r w:rsidRPr="00F92137">
        <w:rPr>
          <w:rFonts w:cs="Times New Roman"/>
          <w:szCs w:val="28"/>
        </w:rPr>
        <w:t>Meta</w:t>
      </w:r>
      <w:proofErr w:type="spellEnd"/>
      <w:r w:rsidRPr="00F92137">
        <w:rPr>
          <w:rFonts w:cs="Times New Roman"/>
          <w:szCs w:val="28"/>
        </w:rPr>
        <w:t>-Q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>широкая гамма решений и огромный опыт в области организации складской логистики, сфере обслуживания и многоуровневого сервиса.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E22A57" w:rsidRPr="00F92137" w:rsidRDefault="00E22A57" w:rsidP="00736553">
      <w:pPr>
        <w:tabs>
          <w:tab w:val="left" w:pos="3660"/>
        </w:tabs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inline distT="0" distB="0" distL="0" distR="0" wp14:anchorId="4795A4D5" wp14:editId="52E15BD7">
            <wp:extent cx="4991100" cy="304800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A57" w:rsidRPr="00F92137" w:rsidRDefault="00E22A57" w:rsidP="00736553">
      <w:pPr>
        <w:tabs>
          <w:tab w:val="left" w:pos="4215"/>
        </w:tabs>
        <w:spacing w:after="0" w:line="240" w:lineRule="auto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ab/>
      </w:r>
    </w:p>
    <w:p w:rsidR="00E22A57" w:rsidRPr="00F92137" w:rsidRDefault="00E22A57" w:rsidP="00736553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color w:val="000000"/>
          <w:szCs w:val="28"/>
        </w:rPr>
        <w:t xml:space="preserve">Рисунок 1.6 –  Аппаратный пульт системы </w:t>
      </w:r>
      <w:proofErr w:type="spellStart"/>
      <w:r w:rsidRPr="00F92137">
        <w:rPr>
          <w:rFonts w:cs="Times New Roman"/>
          <w:szCs w:val="28"/>
        </w:rPr>
        <w:t>Meta</w:t>
      </w:r>
      <w:proofErr w:type="spellEnd"/>
      <w:r w:rsidRPr="00F92137">
        <w:rPr>
          <w:rFonts w:cs="Times New Roman"/>
          <w:szCs w:val="28"/>
        </w:rPr>
        <w:t>-Q</w:t>
      </w:r>
    </w:p>
    <w:p w:rsidR="00E22A57" w:rsidRPr="00F92137" w:rsidRDefault="00E22A57" w:rsidP="00F92137">
      <w:pPr>
        <w:spacing w:after="0" w:line="240" w:lineRule="auto"/>
        <w:ind w:firstLine="709"/>
        <w:jc w:val="center"/>
        <w:rPr>
          <w:rFonts w:cs="Times New Roman"/>
          <w:color w:val="000000"/>
          <w:szCs w:val="28"/>
        </w:rPr>
      </w:pPr>
    </w:p>
    <w:p w:rsidR="00E22A57" w:rsidRPr="00F92137" w:rsidRDefault="00E22A57" w:rsidP="00F92137">
      <w:pPr>
        <w:tabs>
          <w:tab w:val="left" w:pos="4215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истема управления очередью IBA </w:t>
      </w:r>
      <w:proofErr w:type="spellStart"/>
      <w:r w:rsidRPr="00F92137">
        <w:rPr>
          <w:rFonts w:cs="Times New Roman"/>
          <w:szCs w:val="28"/>
        </w:rPr>
        <w:t>QueueMASTER</w:t>
      </w:r>
      <w:proofErr w:type="spellEnd"/>
      <w:r w:rsidRPr="00F92137">
        <w:rPr>
          <w:rFonts w:cs="Times New Roman"/>
          <w:szCs w:val="28"/>
        </w:rPr>
        <w:t xml:space="preserve"> предназначена для управления очередью, обеспечения удобства и комфорта клиентам, позволяет оптимизировать работу по обслуживанию клиентов.</w:t>
      </w:r>
    </w:p>
    <w:p w:rsidR="00E22A57" w:rsidRPr="00F92137" w:rsidRDefault="00E22A57" w:rsidP="00F92137">
      <w:pPr>
        <w:spacing w:after="0" w:line="240" w:lineRule="auto"/>
        <w:ind w:firstLine="709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Функции: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распределение потока клиентов по зонам обслуживания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индивидуальное обслуживание каждого клиента</w:t>
      </w:r>
      <w:r w:rsidRPr="00F92137">
        <w:rPr>
          <w:rFonts w:cs="Times New Roman"/>
          <w:szCs w:val="28"/>
          <w:lang w:val="en-US"/>
        </w:rPr>
        <w:t>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озможность приоритетного обслуживания клиентов</w:t>
      </w:r>
      <w:r w:rsidRPr="00F92137">
        <w:rPr>
          <w:rFonts w:cs="Times New Roman"/>
          <w:szCs w:val="28"/>
          <w:lang w:val="en-US"/>
        </w:rPr>
        <w:t>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озможность удаленной регистрации клиента на обслуживание посредством сети Интернет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едоставление рекламы на информационном табло, талоне.</w:t>
      </w:r>
    </w:p>
    <w:p w:rsidR="00E22A57" w:rsidRPr="00F92137" w:rsidRDefault="00E22A57" w:rsidP="00F92137">
      <w:pPr>
        <w:tabs>
          <w:tab w:val="left" w:pos="993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истема позволяет осуществлять приоритетное обслуживание клиентов (ветераны войны и труда, постоянные клиенты, </w:t>
      </w:r>
      <w:r w:rsidRPr="00F92137">
        <w:rPr>
          <w:rFonts w:cs="Times New Roman"/>
          <w:szCs w:val="28"/>
          <w:lang w:val="en-US"/>
        </w:rPr>
        <w:t>VIP</w:t>
      </w:r>
      <w:r w:rsidRPr="00F92137">
        <w:rPr>
          <w:rFonts w:cs="Times New Roman"/>
          <w:szCs w:val="28"/>
        </w:rPr>
        <w:t>-клиенты).</w:t>
      </w:r>
    </w:p>
    <w:p w:rsidR="00E22A57" w:rsidRPr="00F92137" w:rsidRDefault="00E22A57" w:rsidP="00F92137">
      <w:pPr>
        <w:tabs>
          <w:tab w:val="left" w:pos="993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E22A57" w:rsidRPr="00F92137" w:rsidRDefault="00E22A57" w:rsidP="00736553">
      <w:pPr>
        <w:tabs>
          <w:tab w:val="left" w:pos="3330"/>
        </w:tabs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lastRenderedPageBreak/>
        <w:drawing>
          <wp:inline distT="0" distB="0" distL="0" distR="0" wp14:anchorId="2A8D267E" wp14:editId="040A6C05">
            <wp:extent cx="4638675" cy="4914900"/>
            <wp:effectExtent l="0" t="0" r="9525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491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A57" w:rsidRPr="00F92137" w:rsidRDefault="00E22A57" w:rsidP="00736553">
      <w:pPr>
        <w:spacing w:after="0" w:line="240" w:lineRule="auto"/>
        <w:jc w:val="center"/>
        <w:rPr>
          <w:rFonts w:cs="Times New Roman"/>
          <w:szCs w:val="28"/>
          <w:lang w:val="en-US"/>
        </w:rPr>
      </w:pPr>
      <w:r w:rsidRPr="00F92137">
        <w:rPr>
          <w:rFonts w:cs="Times New Roman"/>
          <w:szCs w:val="28"/>
        </w:rPr>
        <w:tab/>
      </w:r>
    </w:p>
    <w:p w:rsidR="00E22A57" w:rsidRPr="00F92137" w:rsidRDefault="00E22A57" w:rsidP="00736553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color w:val="000000"/>
          <w:szCs w:val="28"/>
        </w:rPr>
        <w:t xml:space="preserve">Рисунок 1.7 –  Аппаратный пульт системы </w:t>
      </w:r>
      <w:r w:rsidRPr="00F92137">
        <w:rPr>
          <w:rFonts w:cs="Times New Roman"/>
          <w:szCs w:val="28"/>
        </w:rPr>
        <w:t xml:space="preserve">IBA </w:t>
      </w:r>
      <w:proofErr w:type="spellStart"/>
      <w:r w:rsidRPr="00F92137">
        <w:rPr>
          <w:rFonts w:cs="Times New Roman"/>
          <w:szCs w:val="28"/>
        </w:rPr>
        <w:t>QueueMASTER</w:t>
      </w:r>
      <w:proofErr w:type="spellEnd"/>
    </w:p>
    <w:p w:rsidR="00E22A57" w:rsidRPr="00F92137" w:rsidRDefault="00E22A57" w:rsidP="00F92137">
      <w:pPr>
        <w:tabs>
          <w:tab w:val="left" w:pos="3330"/>
        </w:tabs>
        <w:spacing w:after="0" w:line="240" w:lineRule="auto"/>
        <w:ind w:firstLine="709"/>
        <w:rPr>
          <w:rFonts w:cs="Times New Roman"/>
          <w:szCs w:val="28"/>
        </w:rPr>
      </w:pPr>
    </w:p>
    <w:p w:rsidR="00E22A57" w:rsidRPr="00F92137" w:rsidRDefault="00E22A57" w:rsidP="00F92137">
      <w:pPr>
        <w:tabs>
          <w:tab w:val="left" w:pos="3330"/>
        </w:tabs>
        <w:spacing w:after="0" w:line="240" w:lineRule="auto"/>
        <w:ind w:firstLine="709"/>
        <w:rPr>
          <w:rFonts w:cs="Times New Roman"/>
          <w:b/>
          <w:szCs w:val="28"/>
        </w:rPr>
      </w:pPr>
      <w:r w:rsidRPr="00F92137">
        <w:rPr>
          <w:rFonts w:cs="Times New Roman"/>
          <w:b/>
          <w:szCs w:val="28"/>
        </w:rPr>
        <w:t xml:space="preserve">1.4 </w:t>
      </w:r>
      <w:r w:rsidR="009B66A6" w:rsidRPr="00F92137">
        <w:rPr>
          <w:rFonts w:cs="Times New Roman"/>
          <w:b/>
          <w:szCs w:val="28"/>
        </w:rPr>
        <w:t>Постановка задачи разрабатываемого модуля</w:t>
      </w:r>
    </w:p>
    <w:p w:rsidR="009B66A6" w:rsidRPr="00F92137" w:rsidRDefault="009B66A6" w:rsidP="00F92137">
      <w:pPr>
        <w:tabs>
          <w:tab w:val="left" w:pos="3330"/>
        </w:tabs>
        <w:spacing w:after="0" w:line="240" w:lineRule="auto"/>
        <w:rPr>
          <w:rFonts w:cs="Times New Roman"/>
          <w:szCs w:val="28"/>
        </w:rPr>
      </w:pPr>
    </w:p>
    <w:p w:rsidR="009B66A6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Программное средство предназначено для управления очередями к руководителям государственного предприятия. </w:t>
      </w:r>
    </w:p>
    <w:p w:rsidR="009B66A6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ограммное средство должно обеспечивать работу с пятью типами пользователей:</w:t>
      </w:r>
    </w:p>
    <w:p w:rsidR="009B66A6" w:rsidRPr="00F92137" w:rsidRDefault="009B66A6" w:rsidP="00DE6AA1">
      <w:pPr>
        <w:pStyle w:val="a5"/>
        <w:numPr>
          <w:ilvl w:val="0"/>
          <w:numId w:val="25"/>
        </w:numPr>
        <w:tabs>
          <w:tab w:val="left" w:pos="993"/>
          <w:tab w:val="left" w:pos="3330"/>
        </w:tabs>
        <w:spacing w:after="0" w:line="240" w:lineRule="auto"/>
        <w:ind w:left="993" w:hanging="284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отрудник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просматривать список дос</w:t>
      </w:r>
      <w:r w:rsidR="008358BB" w:rsidRPr="00F92137">
        <w:rPr>
          <w:rFonts w:cs="Times New Roman"/>
          <w:szCs w:val="28"/>
        </w:rPr>
        <w:t>тупных очередей (руководителей),</w:t>
      </w:r>
      <w:r w:rsidRPr="00F92137">
        <w:rPr>
          <w:rFonts w:cs="Times New Roman"/>
          <w:szCs w:val="28"/>
        </w:rPr>
        <w:t xml:space="preserve"> становиться в очередь</w:t>
      </w:r>
      <w:r w:rsidR="008358BB" w:rsidRPr="00F92137">
        <w:rPr>
          <w:rFonts w:cs="Times New Roman"/>
          <w:szCs w:val="28"/>
        </w:rPr>
        <w:t>,</w:t>
      </w:r>
      <w:r w:rsidRPr="00F92137">
        <w:rPr>
          <w:rFonts w:cs="Times New Roman"/>
          <w:szCs w:val="28"/>
        </w:rPr>
        <w:t xml:space="preserve"> просматривать список очередей, в которых он стоит, и его позицию в этих очередях</w:t>
      </w:r>
    </w:p>
    <w:p w:rsidR="009B66A6" w:rsidRPr="00F92137" w:rsidRDefault="009B66A6" w:rsidP="00DE6AA1">
      <w:pPr>
        <w:pStyle w:val="a5"/>
        <w:numPr>
          <w:ilvl w:val="0"/>
          <w:numId w:val="25"/>
        </w:numPr>
        <w:tabs>
          <w:tab w:val="left" w:pos="993"/>
          <w:tab w:val="left" w:pos="3330"/>
        </w:tabs>
        <w:spacing w:after="0" w:line="240" w:lineRule="auto"/>
        <w:ind w:left="993" w:hanging="284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уководитель </w:t>
      </w:r>
      <w:r w:rsidRPr="00F92137">
        <w:rPr>
          <w:rFonts w:cs="Times New Roman"/>
          <w:color w:val="000000"/>
          <w:szCs w:val="28"/>
        </w:rPr>
        <w:t>–</w:t>
      </w:r>
      <w:r w:rsidR="00314879" w:rsidRPr="00F92137">
        <w:rPr>
          <w:rFonts w:cs="Times New Roman"/>
          <w:szCs w:val="28"/>
        </w:rPr>
        <w:t xml:space="preserve"> </w:t>
      </w:r>
      <w:r w:rsidRPr="00F92137">
        <w:rPr>
          <w:rFonts w:cs="Times New Roman"/>
          <w:szCs w:val="28"/>
        </w:rPr>
        <w:t>может просматривать свою очередь, удалять из нее, изменять порядок следования сотрудников в очереди</w:t>
      </w:r>
      <w:r w:rsidR="008358BB" w:rsidRPr="00F92137">
        <w:rPr>
          <w:rFonts w:cs="Times New Roman"/>
          <w:szCs w:val="28"/>
        </w:rPr>
        <w:t>,</w:t>
      </w:r>
      <w:r w:rsidRPr="00F92137">
        <w:rPr>
          <w:rFonts w:cs="Times New Roman"/>
          <w:szCs w:val="28"/>
        </w:rPr>
        <w:t xml:space="preserve"> предоставлять и забирать доступ к очереди делопроизводителям</w:t>
      </w:r>
    </w:p>
    <w:p w:rsidR="009B66A6" w:rsidRPr="00F92137" w:rsidRDefault="009B66A6" w:rsidP="00DE6AA1">
      <w:pPr>
        <w:pStyle w:val="a5"/>
        <w:numPr>
          <w:ilvl w:val="0"/>
          <w:numId w:val="25"/>
        </w:numPr>
        <w:tabs>
          <w:tab w:val="left" w:pos="993"/>
          <w:tab w:val="left" w:pos="3330"/>
        </w:tabs>
        <w:spacing w:after="0" w:line="240" w:lineRule="auto"/>
        <w:ind w:left="993" w:hanging="284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заместитель руководителя </w:t>
      </w:r>
      <w:r w:rsidR="00314879"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идентичен руководителю; обладает более высоким приоритетом, чем сотрудник</w:t>
      </w:r>
    </w:p>
    <w:p w:rsidR="009B66A6" w:rsidRPr="00F92137" w:rsidRDefault="00314879" w:rsidP="00DE6AA1">
      <w:pPr>
        <w:pStyle w:val="a5"/>
        <w:numPr>
          <w:ilvl w:val="0"/>
          <w:numId w:val="25"/>
        </w:numPr>
        <w:tabs>
          <w:tab w:val="left" w:pos="993"/>
          <w:tab w:val="left" w:pos="3330"/>
        </w:tabs>
        <w:spacing w:after="0" w:line="240" w:lineRule="auto"/>
        <w:ind w:left="993" w:hanging="284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</w:t>
      </w:r>
      <w:r w:rsidR="009B66A6" w:rsidRPr="00F92137">
        <w:rPr>
          <w:rFonts w:cs="Times New Roman"/>
          <w:szCs w:val="28"/>
        </w:rPr>
        <w:t xml:space="preserve">елопроизводитель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</w:t>
      </w:r>
      <w:r w:rsidR="009B66A6" w:rsidRPr="00F92137">
        <w:rPr>
          <w:rFonts w:cs="Times New Roman"/>
          <w:szCs w:val="28"/>
        </w:rPr>
        <w:t>может управлять (аналогично владельцу очереди) другими очередями</w:t>
      </w:r>
      <w:r w:rsidR="00341311" w:rsidRPr="00F92137">
        <w:rPr>
          <w:rFonts w:cs="Times New Roman"/>
          <w:szCs w:val="28"/>
        </w:rPr>
        <w:t>,</w:t>
      </w:r>
      <w:r w:rsidR="009B66A6" w:rsidRPr="00F92137">
        <w:rPr>
          <w:rFonts w:cs="Times New Roman"/>
          <w:szCs w:val="28"/>
        </w:rPr>
        <w:t xml:space="preserve"> доступ к очередям делопроизводителю дается владельцем очереди либо администратором</w:t>
      </w:r>
      <w:r w:rsidRPr="00F92137">
        <w:rPr>
          <w:rFonts w:cs="Times New Roman"/>
          <w:szCs w:val="28"/>
        </w:rPr>
        <w:t>;</w:t>
      </w:r>
    </w:p>
    <w:p w:rsidR="009B66A6" w:rsidRPr="00F92137" w:rsidRDefault="00314879" w:rsidP="00DE6AA1">
      <w:pPr>
        <w:pStyle w:val="a5"/>
        <w:numPr>
          <w:ilvl w:val="0"/>
          <w:numId w:val="25"/>
        </w:numPr>
        <w:tabs>
          <w:tab w:val="left" w:pos="993"/>
          <w:tab w:val="left" w:pos="3330"/>
        </w:tabs>
        <w:spacing w:after="0" w:line="240" w:lineRule="auto"/>
        <w:ind w:left="993" w:hanging="284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>а</w:t>
      </w:r>
      <w:r w:rsidR="009B66A6" w:rsidRPr="00F92137">
        <w:rPr>
          <w:rFonts w:cs="Times New Roman"/>
          <w:szCs w:val="28"/>
        </w:rPr>
        <w:t xml:space="preserve">дминистратор </w:t>
      </w:r>
      <w:r w:rsidRPr="00F92137">
        <w:rPr>
          <w:rFonts w:cs="Times New Roman"/>
          <w:color w:val="000000"/>
          <w:szCs w:val="28"/>
        </w:rPr>
        <w:t>–</w:t>
      </w:r>
      <w:r w:rsidR="009B66A6" w:rsidRPr="00F92137">
        <w:rPr>
          <w:rFonts w:cs="Times New Roman"/>
          <w:szCs w:val="28"/>
        </w:rPr>
        <w:t xml:space="preserve"> обладает доступом к просмотру и изменению всей информации (пользователи, должности, очереди)</w:t>
      </w:r>
      <w:r w:rsidRPr="00F92137">
        <w:rPr>
          <w:rFonts w:cs="Times New Roman"/>
          <w:szCs w:val="28"/>
        </w:rPr>
        <w:t>.</w:t>
      </w:r>
    </w:p>
    <w:p w:rsidR="00314879" w:rsidRPr="00F92137" w:rsidRDefault="009B66A6" w:rsidP="00F92137">
      <w:pPr>
        <w:tabs>
          <w:tab w:val="left" w:pos="993"/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и постановке в очередь позиция определяется в соответствии с типом пользователя. Руководители обладают наибольшим приоритетом, заместители меньшим, сотрудники наименьшим. При этом, любое количество руководителей и заместителей не должно бл</w:t>
      </w:r>
      <w:r w:rsidR="00314879" w:rsidRPr="00F92137">
        <w:rPr>
          <w:rFonts w:cs="Times New Roman"/>
          <w:szCs w:val="28"/>
        </w:rPr>
        <w:t>окировать остальных сотрудников.</w:t>
      </w:r>
    </w:p>
    <w:p w:rsidR="009B66A6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Поэтому, определение позиции </w:t>
      </w:r>
      <w:r w:rsidR="00314879" w:rsidRPr="00F92137">
        <w:rPr>
          <w:rFonts w:cs="Times New Roman"/>
          <w:szCs w:val="28"/>
        </w:rPr>
        <w:t xml:space="preserve">должно </w:t>
      </w:r>
      <w:r w:rsidR="00D15183" w:rsidRPr="00F92137">
        <w:rPr>
          <w:rFonts w:cs="Times New Roman"/>
          <w:szCs w:val="28"/>
        </w:rPr>
        <w:t>осуществляется</w:t>
      </w:r>
      <w:r w:rsidRPr="00F92137">
        <w:rPr>
          <w:rFonts w:cs="Times New Roman"/>
          <w:szCs w:val="28"/>
        </w:rPr>
        <w:t xml:space="preserve"> следующим образом:</w:t>
      </w:r>
    </w:p>
    <w:p w:rsidR="009B66A6" w:rsidRPr="00F92137" w:rsidRDefault="009B66A6" w:rsidP="00A054F6">
      <w:pPr>
        <w:pStyle w:val="a5"/>
        <w:numPr>
          <w:ilvl w:val="0"/>
          <w:numId w:val="13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отрудники становятся в конец</w:t>
      </w:r>
      <w:r w:rsidR="00314879" w:rsidRPr="00F92137">
        <w:rPr>
          <w:rFonts w:cs="Times New Roman"/>
          <w:szCs w:val="28"/>
        </w:rPr>
        <w:t>.</w:t>
      </w:r>
    </w:p>
    <w:p w:rsidR="009B66A6" w:rsidRPr="00F92137" w:rsidRDefault="009B66A6" w:rsidP="00A054F6">
      <w:pPr>
        <w:pStyle w:val="a5"/>
        <w:numPr>
          <w:ilvl w:val="0"/>
          <w:numId w:val="13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Заместители: в очереди начиная с начала выбирается первая непрерывная последовательность из 3-х сотрудников, заместитель становится на место последнего в этой последовательности</w:t>
      </w:r>
      <w:r w:rsidR="00314879" w:rsidRPr="00F92137">
        <w:rPr>
          <w:rFonts w:cs="Times New Roman"/>
          <w:szCs w:val="28"/>
        </w:rPr>
        <w:t>.</w:t>
      </w:r>
    </w:p>
    <w:p w:rsidR="009B66A6" w:rsidRPr="00F92137" w:rsidRDefault="009B66A6" w:rsidP="00A054F6">
      <w:pPr>
        <w:pStyle w:val="a5"/>
        <w:numPr>
          <w:ilvl w:val="0"/>
          <w:numId w:val="13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Руководители: аналогично, но с</w:t>
      </w:r>
      <w:r w:rsidR="00DE6AA1">
        <w:rPr>
          <w:rFonts w:cs="Times New Roman"/>
          <w:szCs w:val="28"/>
        </w:rPr>
        <w:t xml:space="preserve"> размером последовательности, равным 2</w:t>
      </w:r>
      <w:r w:rsidR="00314879" w:rsidRPr="00F92137">
        <w:rPr>
          <w:rFonts w:cs="Times New Roman"/>
          <w:szCs w:val="28"/>
        </w:rPr>
        <w:t>.</w:t>
      </w:r>
    </w:p>
    <w:p w:rsidR="00314879" w:rsidRPr="00F92137" w:rsidRDefault="009B66A6" w:rsidP="00DE6AA1">
      <w:pPr>
        <w:pStyle w:val="a5"/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Каждый пользователь обладает свойствами, которые они указывают при регистрации. Эти свойства могут изменяться самим пользователем и администратором. </w:t>
      </w:r>
      <w:r w:rsidR="00DE6AA1">
        <w:rPr>
          <w:rFonts w:cs="Times New Roman"/>
          <w:szCs w:val="28"/>
        </w:rPr>
        <w:t>Свойства пользователей включают в себя:</w:t>
      </w:r>
    </w:p>
    <w:p w:rsidR="009B66A6" w:rsidRPr="00F92137" w:rsidRDefault="00314879" w:rsidP="004E768D">
      <w:pPr>
        <w:pStyle w:val="a5"/>
        <w:numPr>
          <w:ilvl w:val="0"/>
          <w:numId w:val="26"/>
        </w:numPr>
        <w:tabs>
          <w:tab w:val="left" w:pos="709"/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и</w:t>
      </w:r>
      <w:r w:rsidR="009B66A6" w:rsidRPr="00F92137">
        <w:rPr>
          <w:rFonts w:cs="Times New Roman"/>
          <w:szCs w:val="28"/>
        </w:rPr>
        <w:t>мя</w:t>
      </w:r>
      <w:r w:rsidRPr="00F92137">
        <w:rPr>
          <w:rFonts w:cs="Times New Roman"/>
          <w:szCs w:val="28"/>
        </w:rPr>
        <w:t>;</w:t>
      </w:r>
    </w:p>
    <w:p w:rsidR="009B66A6" w:rsidRPr="00F92137" w:rsidRDefault="00314879" w:rsidP="004E768D">
      <w:pPr>
        <w:pStyle w:val="a5"/>
        <w:numPr>
          <w:ilvl w:val="0"/>
          <w:numId w:val="26"/>
        </w:numPr>
        <w:tabs>
          <w:tab w:val="left" w:pos="709"/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о</w:t>
      </w:r>
      <w:r w:rsidR="009B66A6" w:rsidRPr="00F92137">
        <w:rPr>
          <w:rFonts w:cs="Times New Roman"/>
          <w:szCs w:val="28"/>
        </w:rPr>
        <w:t>тчество</w:t>
      </w:r>
      <w:r w:rsidRPr="00F92137">
        <w:rPr>
          <w:rFonts w:cs="Times New Roman"/>
          <w:szCs w:val="28"/>
        </w:rPr>
        <w:t>;</w:t>
      </w:r>
    </w:p>
    <w:p w:rsidR="009B66A6" w:rsidRPr="00F92137" w:rsidRDefault="00314879" w:rsidP="004E768D">
      <w:pPr>
        <w:pStyle w:val="a5"/>
        <w:numPr>
          <w:ilvl w:val="0"/>
          <w:numId w:val="26"/>
        </w:numPr>
        <w:tabs>
          <w:tab w:val="left" w:pos="709"/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ф</w:t>
      </w:r>
      <w:r w:rsidR="009B66A6" w:rsidRPr="00F92137">
        <w:rPr>
          <w:rFonts w:cs="Times New Roman"/>
          <w:szCs w:val="28"/>
        </w:rPr>
        <w:t>амилия</w:t>
      </w:r>
      <w:r w:rsidR="004E768D">
        <w:rPr>
          <w:rFonts w:cs="Times New Roman"/>
          <w:szCs w:val="28"/>
        </w:rPr>
        <w:t>;</w:t>
      </w:r>
    </w:p>
    <w:p w:rsidR="009B66A6" w:rsidRPr="00DE6AA1" w:rsidRDefault="004E768D" w:rsidP="004E768D">
      <w:pPr>
        <w:pStyle w:val="a5"/>
        <w:numPr>
          <w:ilvl w:val="0"/>
          <w:numId w:val="26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</w:t>
      </w:r>
      <w:r w:rsidR="00DE6AA1" w:rsidRPr="00DE6AA1">
        <w:rPr>
          <w:rFonts w:cs="Times New Roman"/>
          <w:szCs w:val="28"/>
        </w:rPr>
        <w:t xml:space="preserve">олжность - </w:t>
      </w:r>
      <w:r w:rsidR="009B66A6" w:rsidRPr="00DE6AA1">
        <w:rPr>
          <w:rFonts w:cs="Times New Roman"/>
          <w:szCs w:val="28"/>
        </w:rPr>
        <w:t>может иметь приоритет. Этот приоритет не учитывается при постановке в очередь, но виден при просмотре очереди, и может использоваться владельцем или делопроизводителем для изменения позиции сотрудника</w:t>
      </w:r>
      <w:r>
        <w:rPr>
          <w:rFonts w:cs="Times New Roman"/>
          <w:szCs w:val="28"/>
        </w:rPr>
        <w:t>;</w:t>
      </w:r>
    </w:p>
    <w:p w:rsidR="009B66A6" w:rsidRPr="00F92137" w:rsidRDefault="00314879" w:rsidP="004E768D">
      <w:pPr>
        <w:pStyle w:val="a5"/>
        <w:numPr>
          <w:ilvl w:val="0"/>
          <w:numId w:val="26"/>
        </w:numPr>
        <w:tabs>
          <w:tab w:val="left" w:pos="709"/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л</w:t>
      </w:r>
      <w:r w:rsidR="009B66A6" w:rsidRPr="00F92137">
        <w:rPr>
          <w:rFonts w:cs="Times New Roman"/>
          <w:szCs w:val="28"/>
        </w:rPr>
        <w:t>огин</w:t>
      </w:r>
      <w:r w:rsidRPr="00F92137">
        <w:rPr>
          <w:rFonts w:cs="Times New Roman"/>
          <w:szCs w:val="28"/>
        </w:rPr>
        <w:t>;</w:t>
      </w:r>
    </w:p>
    <w:p w:rsidR="009B66A6" w:rsidRPr="00F92137" w:rsidRDefault="00314879" w:rsidP="004E768D">
      <w:pPr>
        <w:pStyle w:val="a5"/>
        <w:numPr>
          <w:ilvl w:val="0"/>
          <w:numId w:val="26"/>
        </w:numPr>
        <w:tabs>
          <w:tab w:val="left" w:pos="709"/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</w:t>
      </w:r>
      <w:r w:rsidR="009B66A6" w:rsidRPr="00F92137">
        <w:rPr>
          <w:rFonts w:cs="Times New Roman"/>
          <w:szCs w:val="28"/>
        </w:rPr>
        <w:t>ароль</w:t>
      </w:r>
      <w:r w:rsidRPr="00F92137">
        <w:rPr>
          <w:rFonts w:cs="Times New Roman"/>
          <w:szCs w:val="28"/>
        </w:rPr>
        <w:t>.</w:t>
      </w:r>
    </w:p>
    <w:p w:rsidR="00314879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оступ в систему осуществляется с помощью логина и пароля. Длина пароля 6-16 символов, должен содержать цифры и латинские символы, может содержать спецсимволы. </w:t>
      </w:r>
    </w:p>
    <w:p w:rsidR="009B66A6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Логин и пароль могут сохраняться клиентским приложением в диспетчере учетных данных </w:t>
      </w:r>
      <w:proofErr w:type="spellStart"/>
      <w:r w:rsidRPr="00F92137">
        <w:rPr>
          <w:rFonts w:cs="Times New Roman"/>
          <w:szCs w:val="28"/>
        </w:rPr>
        <w:t>Windows</w:t>
      </w:r>
      <w:proofErr w:type="spellEnd"/>
      <w:r w:rsidRPr="00F92137">
        <w:rPr>
          <w:rFonts w:cs="Times New Roman"/>
          <w:szCs w:val="28"/>
        </w:rPr>
        <w:t xml:space="preserve"> (</w:t>
      </w:r>
      <w:proofErr w:type="spellStart"/>
      <w:r w:rsidRPr="00F92137">
        <w:rPr>
          <w:rFonts w:cs="Times New Roman"/>
          <w:szCs w:val="28"/>
        </w:rPr>
        <w:t>Windows</w:t>
      </w:r>
      <w:proofErr w:type="spellEnd"/>
      <w:r w:rsidRPr="00F92137">
        <w:rPr>
          <w:rFonts w:cs="Times New Roman"/>
          <w:szCs w:val="28"/>
        </w:rPr>
        <w:t xml:space="preserve"> </w:t>
      </w:r>
      <w:proofErr w:type="spellStart"/>
      <w:r w:rsidRPr="00F92137">
        <w:rPr>
          <w:rFonts w:cs="Times New Roman"/>
          <w:szCs w:val="28"/>
        </w:rPr>
        <w:t>Credential</w:t>
      </w:r>
      <w:proofErr w:type="spellEnd"/>
      <w:r w:rsidRPr="00F92137">
        <w:rPr>
          <w:rFonts w:cs="Times New Roman"/>
          <w:szCs w:val="28"/>
        </w:rPr>
        <w:t xml:space="preserve"> </w:t>
      </w:r>
      <w:proofErr w:type="spellStart"/>
      <w:r w:rsidRPr="00F92137">
        <w:rPr>
          <w:rFonts w:cs="Times New Roman"/>
          <w:szCs w:val="28"/>
        </w:rPr>
        <w:t>Manager</w:t>
      </w:r>
      <w:proofErr w:type="spellEnd"/>
      <w:r w:rsidRPr="00F92137">
        <w:rPr>
          <w:rFonts w:cs="Times New Roman"/>
          <w:szCs w:val="28"/>
        </w:rPr>
        <w:t>). 5 неудачных попыток входа приводят к блокировке, которая может быть снята администратором.</w:t>
      </w:r>
    </w:p>
    <w:p w:rsidR="00314879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Программное средство должно поддерживаться ОС семейства </w:t>
      </w:r>
      <w:proofErr w:type="spellStart"/>
      <w:r w:rsidRPr="00F92137">
        <w:rPr>
          <w:rFonts w:cs="Times New Roman"/>
          <w:szCs w:val="28"/>
        </w:rPr>
        <w:t>Windows</w:t>
      </w:r>
      <w:proofErr w:type="spellEnd"/>
      <w:r w:rsidRPr="00F92137">
        <w:rPr>
          <w:rFonts w:cs="Times New Roman"/>
          <w:szCs w:val="28"/>
        </w:rPr>
        <w:t xml:space="preserve">. </w:t>
      </w:r>
    </w:p>
    <w:p w:rsidR="00314879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Клиентское приложение реализовано на технологии WPF. Серверное приложение реализовано на основе ASP.NET </w:t>
      </w:r>
      <w:proofErr w:type="spellStart"/>
      <w:r w:rsidRPr="00F92137">
        <w:rPr>
          <w:rFonts w:cs="Times New Roman"/>
          <w:szCs w:val="28"/>
        </w:rPr>
        <w:t>Web</w:t>
      </w:r>
      <w:proofErr w:type="spellEnd"/>
      <w:r w:rsidRPr="00F92137">
        <w:rPr>
          <w:rFonts w:cs="Times New Roman"/>
          <w:szCs w:val="28"/>
        </w:rPr>
        <w:t xml:space="preserve"> API, для доступа к данным используется технология </w:t>
      </w:r>
      <w:proofErr w:type="spellStart"/>
      <w:r w:rsidRPr="00F92137">
        <w:rPr>
          <w:rFonts w:cs="Times New Roman"/>
          <w:szCs w:val="28"/>
        </w:rPr>
        <w:t>Entity</w:t>
      </w:r>
      <w:proofErr w:type="spellEnd"/>
      <w:r w:rsidRPr="00F92137">
        <w:rPr>
          <w:rFonts w:cs="Times New Roman"/>
          <w:szCs w:val="28"/>
        </w:rPr>
        <w:t xml:space="preserve"> </w:t>
      </w:r>
      <w:proofErr w:type="spellStart"/>
      <w:r w:rsidRPr="00F92137">
        <w:rPr>
          <w:rFonts w:cs="Times New Roman"/>
          <w:szCs w:val="28"/>
        </w:rPr>
        <w:t>Framework</w:t>
      </w:r>
      <w:proofErr w:type="spellEnd"/>
      <w:r w:rsidRPr="00F92137">
        <w:rPr>
          <w:rFonts w:cs="Times New Roman"/>
          <w:szCs w:val="28"/>
        </w:rPr>
        <w:t xml:space="preserve">. </w:t>
      </w:r>
    </w:p>
    <w:p w:rsidR="009B66A6" w:rsidRPr="00F92137" w:rsidRDefault="00314879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Яз</w:t>
      </w:r>
      <w:r w:rsidR="009B66A6" w:rsidRPr="00F92137">
        <w:rPr>
          <w:rFonts w:cs="Times New Roman"/>
          <w:szCs w:val="28"/>
        </w:rPr>
        <w:t>ык</w:t>
      </w:r>
      <w:r w:rsidRPr="00F92137">
        <w:rPr>
          <w:rFonts w:cs="Times New Roman"/>
          <w:szCs w:val="28"/>
        </w:rPr>
        <w:t xml:space="preserve"> программирования</w:t>
      </w:r>
      <w:r w:rsidR="009B66A6" w:rsidRPr="00F92137">
        <w:rPr>
          <w:rFonts w:cs="Times New Roman"/>
          <w:szCs w:val="28"/>
        </w:rPr>
        <w:t xml:space="preserve"> C#, для разработки используется среда </w:t>
      </w:r>
      <w:proofErr w:type="spellStart"/>
      <w:r w:rsidR="009B66A6" w:rsidRPr="00F92137">
        <w:rPr>
          <w:rFonts w:cs="Times New Roman"/>
          <w:szCs w:val="28"/>
        </w:rPr>
        <w:t>Microsoft</w:t>
      </w:r>
      <w:proofErr w:type="spellEnd"/>
      <w:r w:rsidR="009B66A6" w:rsidRPr="00F92137">
        <w:rPr>
          <w:rFonts w:cs="Times New Roman"/>
          <w:szCs w:val="28"/>
        </w:rPr>
        <w:t xml:space="preserve"> </w:t>
      </w:r>
      <w:proofErr w:type="spellStart"/>
      <w:r w:rsidR="009B66A6" w:rsidRPr="00F92137">
        <w:rPr>
          <w:rFonts w:cs="Times New Roman"/>
          <w:szCs w:val="28"/>
        </w:rPr>
        <w:t>Visual</w:t>
      </w:r>
      <w:proofErr w:type="spellEnd"/>
      <w:r w:rsidR="009B66A6" w:rsidRPr="00F92137">
        <w:rPr>
          <w:rFonts w:cs="Times New Roman"/>
          <w:szCs w:val="28"/>
        </w:rPr>
        <w:t xml:space="preserve"> </w:t>
      </w:r>
      <w:proofErr w:type="spellStart"/>
      <w:r w:rsidR="009B66A6" w:rsidRPr="00F92137">
        <w:rPr>
          <w:rFonts w:cs="Times New Roman"/>
          <w:szCs w:val="28"/>
        </w:rPr>
        <w:t>Studio</w:t>
      </w:r>
      <w:proofErr w:type="spellEnd"/>
      <w:r w:rsidR="009B66A6" w:rsidRPr="00F92137">
        <w:rPr>
          <w:rFonts w:cs="Times New Roman"/>
          <w:szCs w:val="28"/>
        </w:rPr>
        <w:t xml:space="preserve"> 2015. Данные </w:t>
      </w:r>
      <w:r w:rsidRPr="00F92137">
        <w:rPr>
          <w:rFonts w:cs="Times New Roman"/>
          <w:szCs w:val="28"/>
        </w:rPr>
        <w:t xml:space="preserve">должны </w:t>
      </w:r>
      <w:r w:rsidR="009B66A6" w:rsidRPr="00F92137">
        <w:rPr>
          <w:rFonts w:cs="Times New Roman"/>
          <w:szCs w:val="28"/>
        </w:rPr>
        <w:t>хран</w:t>
      </w:r>
      <w:r w:rsidRPr="00F92137">
        <w:rPr>
          <w:rFonts w:cs="Times New Roman"/>
          <w:szCs w:val="28"/>
        </w:rPr>
        <w:t>и</w:t>
      </w:r>
      <w:r w:rsidR="009B66A6" w:rsidRPr="00F92137">
        <w:rPr>
          <w:rFonts w:cs="Times New Roman"/>
          <w:szCs w:val="28"/>
        </w:rPr>
        <w:t xml:space="preserve">тся в реляционной базе данных СУБД </w:t>
      </w:r>
      <w:proofErr w:type="spellStart"/>
      <w:r w:rsidR="009B66A6" w:rsidRPr="00F92137">
        <w:rPr>
          <w:rFonts w:cs="Times New Roman"/>
          <w:szCs w:val="28"/>
        </w:rPr>
        <w:t>Microsoft</w:t>
      </w:r>
      <w:proofErr w:type="spellEnd"/>
      <w:r w:rsidR="009B66A6" w:rsidRPr="00F92137">
        <w:rPr>
          <w:rFonts w:cs="Times New Roman"/>
          <w:szCs w:val="28"/>
        </w:rPr>
        <w:t xml:space="preserve"> SQL </w:t>
      </w:r>
      <w:proofErr w:type="spellStart"/>
      <w:r w:rsidR="009B66A6" w:rsidRPr="00F92137">
        <w:rPr>
          <w:rFonts w:cs="Times New Roman"/>
          <w:szCs w:val="28"/>
        </w:rPr>
        <w:t>Server</w:t>
      </w:r>
      <w:proofErr w:type="spellEnd"/>
      <w:r w:rsidR="009B66A6" w:rsidRPr="00F92137">
        <w:rPr>
          <w:rFonts w:cs="Times New Roman"/>
          <w:szCs w:val="28"/>
        </w:rPr>
        <w:t>.</w:t>
      </w:r>
    </w:p>
    <w:p w:rsidR="00314879" w:rsidRPr="00F92137" w:rsidRDefault="00314879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314879" w:rsidRPr="00F92137" w:rsidRDefault="00314879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D577DF" w:rsidRPr="00F92137" w:rsidRDefault="004E768D" w:rsidP="004E768D">
      <w:pPr>
        <w:pStyle w:val="1"/>
        <w:ind w:left="851" w:hanging="142"/>
      </w:pPr>
      <w:bookmarkStart w:id="11" w:name="_Toc483484684"/>
      <w:r w:rsidRPr="00F92137">
        <w:lastRenderedPageBreak/>
        <w:t>2 МОДЕЛИРОВАНИЕ</w:t>
      </w:r>
      <w:r w:rsidR="00314879" w:rsidRPr="00F92137">
        <w:t xml:space="preserve"> </w:t>
      </w:r>
      <w:bookmarkEnd w:id="11"/>
      <w:r w:rsidR="00210936">
        <w:t>ПРЕДМЕТНОЙ ОБЛАСТИ</w:t>
      </w:r>
    </w:p>
    <w:p w:rsidR="00D577DF" w:rsidRPr="00F92137" w:rsidRDefault="00D577DF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D77628" w:rsidRPr="00F92137" w:rsidRDefault="00D77628" w:rsidP="004E768D">
      <w:pPr>
        <w:pStyle w:val="20"/>
        <w:tabs>
          <w:tab w:val="left" w:pos="709"/>
        </w:tabs>
        <w:ind w:left="709" w:hanging="141"/>
      </w:pPr>
      <w:r w:rsidRPr="00F92137">
        <w:t xml:space="preserve"> </w:t>
      </w:r>
      <w:bookmarkStart w:id="12" w:name="_Toc483484685"/>
      <w:r w:rsidR="004E768D">
        <w:t xml:space="preserve"> </w:t>
      </w:r>
      <w:r w:rsidRPr="00F92137">
        <w:t>2.</w:t>
      </w:r>
      <w:r w:rsidR="00CB7A7C" w:rsidRPr="00F92137">
        <w:t>1</w:t>
      </w:r>
      <w:r w:rsidR="005E294A" w:rsidRPr="00F92137">
        <w:t xml:space="preserve"> </w:t>
      </w:r>
      <w:r w:rsidR="001601C6" w:rsidRPr="00F92137">
        <w:t>Алгоритм работы системы электронной очереди</w:t>
      </w:r>
      <w:bookmarkEnd w:id="12"/>
      <w:r w:rsidR="001601C6" w:rsidRPr="00F92137">
        <w:t xml:space="preserve"> </w:t>
      </w:r>
    </w:p>
    <w:p w:rsidR="00D416E8" w:rsidRPr="00F92137" w:rsidRDefault="00D416E8" w:rsidP="00F92137">
      <w:pPr>
        <w:pStyle w:val="2"/>
        <w:numPr>
          <w:ilvl w:val="0"/>
          <w:numId w:val="0"/>
        </w:numPr>
        <w:spacing w:before="0" w:after="0"/>
        <w:ind w:left="360"/>
        <w:jc w:val="both"/>
        <w:rPr>
          <w:i w:val="0"/>
          <w:sz w:val="28"/>
          <w:lang w:val="ru-RU"/>
        </w:rPr>
      </w:pP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bookmarkStart w:id="13" w:name="_Toc263609071"/>
      <w:bookmarkStart w:id="14" w:name="_Toc335052660"/>
      <w:r w:rsidRPr="00F92137">
        <w:rPr>
          <w:color w:val="000000"/>
          <w:szCs w:val="28"/>
        </w:rPr>
        <w:t xml:space="preserve">Посетитель подходит к пульту выбора вопросов и выдачи талонов и формирует группу вопросов, нажимая соответствующие клавиши. Выбираемые клавиши подсвечиваются другим цветом. Повторное нажатие на подсвеченную клавишу отменяет </w:t>
      </w:r>
      <w:r w:rsidR="004E768D" w:rsidRPr="00F92137">
        <w:rPr>
          <w:color w:val="000000"/>
          <w:szCs w:val="28"/>
        </w:rPr>
        <w:t>выбор,</w:t>
      </w:r>
      <w:r w:rsidRPr="00F92137">
        <w:rPr>
          <w:color w:val="000000"/>
          <w:szCs w:val="28"/>
        </w:rPr>
        <w:t xml:space="preserve"> и клавиша гаснет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Вопросы сформированы в группы, объединяющие несколько операций под одним логическим названием. Это сделано </w:t>
      </w:r>
      <w:r w:rsidR="004E768D" w:rsidRPr="00F92137">
        <w:rPr>
          <w:color w:val="000000"/>
          <w:szCs w:val="28"/>
        </w:rPr>
        <w:t>для того, чтобы</w:t>
      </w:r>
      <w:r w:rsidRPr="00F92137">
        <w:rPr>
          <w:color w:val="000000"/>
          <w:szCs w:val="28"/>
        </w:rPr>
        <w:t xml:space="preserve"> сократить время выбора посетителем перечня вопросов. Перечень вопросов, а </w:t>
      </w:r>
      <w:r w:rsidR="004E768D" w:rsidRPr="00F92137">
        <w:rPr>
          <w:color w:val="000000"/>
          <w:szCs w:val="28"/>
        </w:rPr>
        <w:t>также</w:t>
      </w:r>
      <w:r w:rsidRPr="00F92137">
        <w:rPr>
          <w:color w:val="000000"/>
          <w:szCs w:val="28"/>
        </w:rPr>
        <w:t xml:space="preserve"> состав групп операций, соответствующих вопросам может быть изменен в любое время с рабочего места администратора системы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Сформировав список вопросов, посетитель нажимает клавишу «Получить талон». Пульт выбора вопросов выдает ему талон, на котором напечатан список вопросов, индивидуальный номер очереди посетителя и штрих-код, соответствующий этому номеру, а </w:t>
      </w:r>
      <w:r w:rsidR="004E768D" w:rsidRPr="00F92137">
        <w:rPr>
          <w:color w:val="000000"/>
          <w:szCs w:val="28"/>
        </w:rPr>
        <w:t>также</w:t>
      </w:r>
      <w:r w:rsidRPr="00F92137">
        <w:rPr>
          <w:color w:val="000000"/>
          <w:szCs w:val="28"/>
        </w:rPr>
        <w:t xml:space="preserve"> любая другая информация (рекламного характера, или расписание работы офиса). Так же на талоне напечатаны инструкции посетителю, что он может сделать в период ожидания очереди, для ускорения процесса обслуживания (заполнить бланки, подготовить документы и пр.)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осетитель проходит в зону ожидания и следит за информационным табло и слушает сообщения «автоинформатора»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На рабочем месте оператора (оператора), установлен компьютер со сканером штрих-кода. На компьютере запущена программа «Пульт электронной очереди», которая позволяет: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вызывать следующего посетителя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овторять вызов еще раз (если тот не подошел)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отложить обслуживание посетителя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еренаправить посетителя в другое окно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открыть или закрыть рабочий день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риостановить работу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Список вопросов, по которым может работать тот или иной оператор задается с рабочего места администратора системы и может быть изменен в любой момент времен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Система приг</w:t>
      </w:r>
      <w:r w:rsidR="00CB7A7C" w:rsidRPr="00F92137">
        <w:rPr>
          <w:color w:val="000000"/>
          <w:szCs w:val="28"/>
        </w:rPr>
        <w:t>л</w:t>
      </w:r>
      <w:r w:rsidRPr="00F92137">
        <w:rPr>
          <w:color w:val="000000"/>
          <w:szCs w:val="28"/>
        </w:rPr>
        <w:t>ашает посетителя сообщением автоинформатора: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«Посетитель номер 34</w:t>
      </w:r>
      <w:r w:rsidR="00CB7A7C" w:rsidRPr="00F92137">
        <w:rPr>
          <w:color w:val="000000"/>
          <w:szCs w:val="28"/>
        </w:rPr>
        <w:t>,</w:t>
      </w:r>
      <w:r w:rsidRPr="00F92137">
        <w:rPr>
          <w:color w:val="000000"/>
          <w:szCs w:val="28"/>
        </w:rPr>
        <w:t xml:space="preserve"> пройдите к стойке 2 повторяю, посетитель номер 34</w:t>
      </w:r>
      <w:r w:rsidR="00CB7A7C" w:rsidRPr="00F92137">
        <w:rPr>
          <w:color w:val="000000"/>
          <w:szCs w:val="28"/>
        </w:rPr>
        <w:t>,</w:t>
      </w:r>
      <w:r w:rsidRPr="00F92137">
        <w:rPr>
          <w:color w:val="000000"/>
          <w:szCs w:val="28"/>
        </w:rPr>
        <w:t xml:space="preserve"> пройдите к стойке 2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Сообщение автоинформатора дублируется на информационных табло сообщениями аналогичного содержания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Приглашенный посетитель подходит к рабочему месту оператора и передает ему талон для регистрации. Номер приглашенного посетителя и номер подошедшего посетителя отображаются в рабочем окне программы. Если номера не совпадают, то оператор должен отказать гражданину в </w:t>
      </w:r>
      <w:r w:rsidRPr="00F92137">
        <w:rPr>
          <w:color w:val="000000"/>
          <w:szCs w:val="28"/>
        </w:rPr>
        <w:lastRenderedPageBreak/>
        <w:t xml:space="preserve">приеме. Если номера совпадают, то в рабочем окне программы отображается информация о подошедшем гражданине, по каким вопросам он подошел </w:t>
      </w:r>
      <w:proofErr w:type="spellStart"/>
      <w:r w:rsidRPr="00F92137">
        <w:rPr>
          <w:color w:val="000000"/>
          <w:szCs w:val="28"/>
        </w:rPr>
        <w:t>и.т.д</w:t>
      </w:r>
      <w:proofErr w:type="spellEnd"/>
      <w:r w:rsidRPr="00F92137">
        <w:rPr>
          <w:color w:val="000000"/>
          <w:szCs w:val="28"/>
        </w:rPr>
        <w:t>. Ориентируясь на эту информацию, оператор может правильно проинформировать посетителя о его месте в очеред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Если подошел не тот посетитель или не подошел никто, оператор нажимает клавишу «Повтор»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Если к оператору не подошел вызываемый посетитель и после повторного вызова, то оператор должен нажать клавишу «Отложить». В этом случае система переносит номер вызываемого посетителя в отложенную очередь. После этого система выжидает определенное время (например, 10 мин.) и повторяет вызов посетителя из отложенной очереди. В этом случае сообщение автоинформатора будет следующим: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Повторный вызов для посетителя номер 34 пройдите к стойке номер </w:t>
      </w:r>
      <w:proofErr w:type="gramStart"/>
      <w:r w:rsidRPr="00F92137">
        <w:rPr>
          <w:color w:val="000000"/>
          <w:szCs w:val="28"/>
        </w:rPr>
        <w:t>2 !</w:t>
      </w:r>
      <w:proofErr w:type="gramEnd"/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Если к оператору и после этого сообщения не подошел вызываемый посетитель, оператор снова нажимает клавишу «Отложить». После этого система удаляет номер посетителя из очеред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Схема взаимодействия сотрудников с клиентами при помощи электронной очереди дает целый ряд преимуществ:</w:t>
      </w:r>
    </w:p>
    <w:p w:rsidR="001601C6" w:rsidRPr="00F92137" w:rsidRDefault="001601C6" w:rsidP="00A054F6">
      <w:pPr>
        <w:pStyle w:val="a5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комфортное обслуживание для клиентов: получение необходимых справок о предоставляемых услугах, запись на прием к сотруднику </w:t>
      </w:r>
      <w:proofErr w:type="gramStart"/>
      <w:r w:rsidRPr="00F92137">
        <w:rPr>
          <w:color w:val="000000"/>
          <w:szCs w:val="28"/>
        </w:rPr>
        <w:t>во время</w:t>
      </w:r>
      <w:proofErr w:type="gramEnd"/>
      <w:r w:rsidRPr="00F92137">
        <w:rPr>
          <w:color w:val="000000"/>
          <w:szCs w:val="28"/>
        </w:rPr>
        <w:t>, которое будет заранее известно и четко определено, возможность оценки качества обслуживания;</w:t>
      </w:r>
    </w:p>
    <w:p w:rsidR="001601C6" w:rsidRPr="00F92137" w:rsidRDefault="001601C6" w:rsidP="00A054F6">
      <w:pPr>
        <w:pStyle w:val="a5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комфортная работа персонала: благодаря статистическим данным, поступающим на административный пульт, о количестве и плотности посетителей, руководство имеет возможность распределить рабочее время своих сотрудников максимально эффективно и уменьшить стрессовые нагрузк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</w:p>
    <w:p w:rsidR="001601C6" w:rsidRPr="00F92137" w:rsidRDefault="001601C6" w:rsidP="00736553">
      <w:pPr>
        <w:spacing w:after="0" w:line="240" w:lineRule="auto"/>
        <w:jc w:val="center"/>
        <w:rPr>
          <w:color w:val="000000"/>
          <w:szCs w:val="28"/>
        </w:rPr>
      </w:pPr>
      <w:r w:rsidRPr="00F92137">
        <w:rPr>
          <w:noProof/>
          <w:color w:val="000000"/>
          <w:szCs w:val="28"/>
          <w:lang w:val="en-US" w:eastAsia="en-US"/>
        </w:rPr>
        <w:drawing>
          <wp:inline distT="0" distB="0" distL="0" distR="0" wp14:anchorId="3B1563E9" wp14:editId="3EA6C347">
            <wp:extent cx="3514725" cy="2400300"/>
            <wp:effectExtent l="0" t="0" r="9525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4725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7A7C" w:rsidRPr="00F92137" w:rsidRDefault="00CB7A7C" w:rsidP="00F92137">
      <w:pPr>
        <w:spacing w:after="0" w:line="240" w:lineRule="auto"/>
        <w:ind w:firstLine="709"/>
        <w:jc w:val="center"/>
        <w:rPr>
          <w:color w:val="000000"/>
          <w:szCs w:val="28"/>
        </w:rPr>
      </w:pPr>
    </w:p>
    <w:p w:rsidR="001601C6" w:rsidRPr="00F92137" w:rsidRDefault="001601C6" w:rsidP="00736553">
      <w:pPr>
        <w:spacing w:after="0" w:line="240" w:lineRule="auto"/>
        <w:jc w:val="center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Рисунок </w:t>
      </w:r>
      <w:r w:rsidR="00CB7A7C" w:rsidRPr="00F92137">
        <w:rPr>
          <w:color w:val="000000"/>
          <w:szCs w:val="28"/>
        </w:rPr>
        <w:t>2.1</w:t>
      </w:r>
      <w:r w:rsidR="00F92137" w:rsidRPr="00F92137">
        <w:rPr>
          <w:color w:val="000000"/>
          <w:szCs w:val="28"/>
        </w:rPr>
        <w:t>–</w:t>
      </w:r>
      <w:r w:rsidRPr="00F92137">
        <w:rPr>
          <w:color w:val="000000"/>
          <w:szCs w:val="28"/>
        </w:rPr>
        <w:t xml:space="preserve"> Алгоритм работы со стороны клиента</w:t>
      </w:r>
    </w:p>
    <w:p w:rsidR="008E78D0" w:rsidRPr="00F92137" w:rsidRDefault="00F92137" w:rsidP="00F92137">
      <w:pPr>
        <w:tabs>
          <w:tab w:val="left" w:pos="6075"/>
        </w:tabs>
        <w:spacing w:after="0" w:line="240" w:lineRule="auto"/>
        <w:ind w:firstLine="709"/>
        <w:rPr>
          <w:color w:val="000000"/>
          <w:szCs w:val="28"/>
        </w:rPr>
      </w:pPr>
      <w:r>
        <w:rPr>
          <w:color w:val="000000"/>
          <w:szCs w:val="28"/>
        </w:rPr>
        <w:tab/>
      </w:r>
    </w:p>
    <w:bookmarkEnd w:id="13"/>
    <w:bookmarkEnd w:id="14"/>
    <w:p w:rsidR="008E78D0" w:rsidRPr="00F92137" w:rsidRDefault="00CB7A7C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lastRenderedPageBreak/>
        <w:t xml:space="preserve">У администратора есть возможность в реальном режиме времени отслеживать как общее, так и детализированное состояние очереди – по операторам, по услугам, по времени обслуживания, по времени ожидания в очереди и многим другим параметрам. Это позволяет принимать оперативные решения по изменению необходимого и достаточного в данное время дня (или другого периода) количества сотрудников.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Помимо статистики, имеющей непосредственно отношение к обслуживанию очереди, параллельно производится накопление статистики по рабочему времени каждого оператора (обеды, технические перерывы и т.п.) Система управления электронной очередью генерирует </w:t>
      </w:r>
      <w:r w:rsidR="00736553" w:rsidRPr="00F92137">
        <w:rPr>
          <w:color w:val="000000"/>
          <w:szCs w:val="28"/>
        </w:rPr>
        <w:t>множество отчетов,</w:t>
      </w:r>
      <w:r w:rsidRPr="00F92137">
        <w:rPr>
          <w:color w:val="000000"/>
          <w:szCs w:val="28"/>
        </w:rPr>
        <w:t xml:space="preserve"> на основании которых можно предпринимать те или иные управленческие решения.</w:t>
      </w:r>
    </w:p>
    <w:p w:rsidR="00634334" w:rsidRPr="00F92137" w:rsidRDefault="00CB7A7C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Система сама контролирует конец рабочего дня и, в зависимости от настроек, контролирует процесс занятия очереди последним посетителем, основываясь на </w:t>
      </w:r>
      <w:proofErr w:type="spellStart"/>
      <w:r w:rsidRPr="00F92137">
        <w:rPr>
          <w:color w:val="000000"/>
          <w:szCs w:val="28"/>
        </w:rPr>
        <w:t>общестатистических</w:t>
      </w:r>
      <w:proofErr w:type="spellEnd"/>
      <w:r w:rsidRPr="00F92137">
        <w:rPr>
          <w:color w:val="000000"/>
          <w:szCs w:val="28"/>
        </w:rPr>
        <w:t xml:space="preserve"> данных, либо переносит очередность на следующий день.</w:t>
      </w: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</w:p>
    <w:p w:rsidR="00CB7A7C" w:rsidRPr="00F92137" w:rsidRDefault="00CB7A7C" w:rsidP="00F92137">
      <w:pPr>
        <w:pStyle w:val="20"/>
      </w:pPr>
      <w:bookmarkStart w:id="15" w:name="_Toc483484686"/>
      <w:r w:rsidRPr="00F92137">
        <w:t>2.</w:t>
      </w:r>
      <w:r w:rsidR="008E78D0" w:rsidRPr="00F92137">
        <w:t>2</w:t>
      </w:r>
      <w:r w:rsidRPr="00F92137">
        <w:t xml:space="preserve"> Обоснование необходимости разработки</w:t>
      </w:r>
      <w:bookmarkEnd w:id="15"/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</w:rPr>
      </w:pPr>
      <w:r w:rsidRPr="00F92137">
        <w:rPr>
          <w:rFonts w:eastAsia="Times New Roman" w:cs="Times New Roman"/>
          <w:color w:val="000000"/>
          <w:szCs w:val="28"/>
        </w:rPr>
        <w:t xml:space="preserve">Как известно из технического задания на разработку дипломного проекта, при постановке в очередь позиция определяется в соответствии с типом пользователя. Руководители обладают наибольшим приоритетом, заместители меньшим, сотрудники наименьшим. При этом, любое количество руководителей и заместителей не должно блокировать остальных сотрудников.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</w:rPr>
      </w:pPr>
      <w:r w:rsidRPr="00F92137">
        <w:rPr>
          <w:rFonts w:eastAsia="Times New Roman" w:cs="Times New Roman"/>
          <w:color w:val="000000"/>
          <w:szCs w:val="28"/>
        </w:rPr>
        <w:t xml:space="preserve">Сотрудники становятся в конец очереди, </w:t>
      </w:r>
      <w:r w:rsidR="00F6006D" w:rsidRPr="00F92137">
        <w:rPr>
          <w:rFonts w:eastAsia="Times New Roman" w:cs="Times New Roman"/>
          <w:color w:val="000000"/>
          <w:szCs w:val="28"/>
        </w:rPr>
        <w:t>заместители,</w:t>
      </w:r>
      <w:r w:rsidRPr="00F92137">
        <w:rPr>
          <w:rFonts w:eastAsia="Times New Roman" w:cs="Times New Roman"/>
          <w:color w:val="000000"/>
          <w:szCs w:val="28"/>
        </w:rPr>
        <w:t xml:space="preserve"> начиная с начала выбирается первая непрерывная последовательность из 3-х сотрудников, заместитель становится на место последнего в этой последовательности, а руководители аналогично, но с размером последовательности равную двум. Рассмотрим подробно алгоритм приоритетной очереди.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</w:rPr>
      </w:pPr>
      <w:r w:rsidRPr="00F92137">
        <w:rPr>
          <w:rFonts w:eastAsia="Times New Roman" w:cs="Times New Roman"/>
          <w:color w:val="000000"/>
          <w:szCs w:val="28"/>
        </w:rPr>
        <w:t>Очередь нужна для обработки периодов временных перегрузок, когда сетевое устройство не может передавать пакеты на выходной интерфейс в том темпе, в котором они поступают для выполнения такого продвижения. Главным по степени влияния на возникновение очередей фактором является коэффициент нагрузки устройства (</w:t>
      </w:r>
      <w:r w:rsidR="00736553">
        <w:rPr>
          <w:rFonts w:eastAsia="Times New Roman" w:cs="Times New Roman"/>
          <w:color w:val="000000"/>
          <w:szCs w:val="28"/>
          <w:lang w:val="en-US"/>
        </w:rPr>
        <w:t>utilization</w:t>
      </w:r>
      <w:r w:rsidRPr="00F92137">
        <w:rPr>
          <w:rFonts w:eastAsia="Times New Roman" w:cs="Times New Roman"/>
          <w:color w:val="000000"/>
          <w:szCs w:val="28"/>
        </w:rPr>
        <w:t>) - отношение средней интенсивности входного трафика устройства к средней интенсивности продвижения пакетов на выходной интерфейс.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 xml:space="preserve">Механизм приоритетной обработки трафика основан на разделении всего сетевого трафика на небольшое количество классов, а затем назначении каждому классу некоторого числового признака - приоритета. Пакеты могут разбиваться на приоритетные классы в соответствии с типом сетевого протокола - например, IP, IPX или </w:t>
      </w:r>
      <w:proofErr w:type="spellStart"/>
      <w:r w:rsidRPr="00F92137">
        <w:rPr>
          <w:rFonts w:eastAsia="Times New Roman CYR" w:cs="Times New Roman"/>
          <w:szCs w:val="28"/>
        </w:rPr>
        <w:t>DECnet</w:t>
      </w:r>
      <w:proofErr w:type="spellEnd"/>
      <w:r w:rsidRPr="00F92137">
        <w:rPr>
          <w:rFonts w:eastAsia="Times New Roman CYR" w:cs="Times New Roman"/>
          <w:szCs w:val="28"/>
        </w:rPr>
        <w:t>, на основании адресов назначения и источника, идентификатора приложения и любых других комбинаций признаков, которые содержатся в пакетах.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</w:rPr>
      </w:pPr>
      <w:r w:rsidRPr="00F92137">
        <w:rPr>
          <w:rFonts w:eastAsia="Times New Roman CYR" w:cs="Times New Roman"/>
          <w:szCs w:val="28"/>
        </w:rPr>
        <w:lastRenderedPageBreak/>
        <w:t xml:space="preserve">Независимо от выбранного способа классификации трафика, в сетевом устройстве имеется несколько очередей в соответствии с количеством приоритетных классов. Поступивший пакет в периоды перегрузок помещается в очередь, соответствующую его приоритетному классу. На рис. ниже приведен пример использования четырех приоритетных очередей: с высоким, средним, нормальным и низким приоритетом. Данный вид очереди не подходит, исходя из того, что </w:t>
      </w:r>
      <w:r w:rsidRPr="00F92137">
        <w:rPr>
          <w:rFonts w:eastAsia="Times New Roman" w:cs="Times New Roman"/>
          <w:color w:val="000000"/>
          <w:szCs w:val="28"/>
        </w:rPr>
        <w:t xml:space="preserve">руководители обладают наибольшим приоритетом, заместители меньшим, сотрудники наименьшим. При этом, любое количество руководителей и заместителей не должно блокировать остальных сотрудников.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CB7A7C" w:rsidRPr="00F92137" w:rsidRDefault="008358BB" w:rsidP="00F92137">
      <w:pPr>
        <w:pStyle w:val="20"/>
      </w:pPr>
      <w:bookmarkStart w:id="16" w:name="_Toc483484687"/>
      <w:r w:rsidRPr="00F92137">
        <w:t>2.</w:t>
      </w:r>
      <w:r w:rsidR="008E78D0" w:rsidRPr="00F92137">
        <w:t>3</w:t>
      </w:r>
      <w:r w:rsidRPr="00F92137">
        <w:t xml:space="preserve"> Разработка диаграммы вариантов использования</w:t>
      </w:r>
      <w:bookmarkEnd w:id="16"/>
      <w:r w:rsidRPr="00F92137">
        <w:t xml:space="preserve">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Диаграмма вариантов использования представлена на рисунке 2.</w:t>
      </w:r>
      <w:r w:rsidR="008E78D0" w:rsidRPr="00F92137">
        <w:rPr>
          <w:rFonts w:eastAsia="Times New Roman CYR" w:cs="Times New Roman"/>
          <w:szCs w:val="28"/>
        </w:rPr>
        <w:t>2</w:t>
      </w:r>
      <w:r w:rsidRPr="00F92137">
        <w:rPr>
          <w:rFonts w:eastAsia="Times New Roman CYR" w:cs="Times New Roman"/>
          <w:szCs w:val="28"/>
        </w:rPr>
        <w:t>.</w:t>
      </w: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341311" w:rsidP="00736553">
      <w:pPr>
        <w:spacing w:after="0" w:line="240" w:lineRule="auto"/>
        <w:jc w:val="both"/>
        <w:rPr>
          <w:rFonts w:eastAsia="Times New Roman CYR"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578BD393" wp14:editId="2A40841F">
            <wp:extent cx="5943266" cy="4410075"/>
            <wp:effectExtent l="0" t="0" r="635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07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341311" w:rsidP="00F6006D">
      <w:pPr>
        <w:spacing w:after="0" w:line="240" w:lineRule="auto"/>
        <w:jc w:val="center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Рисунок 2.</w:t>
      </w:r>
      <w:r w:rsidR="008E78D0" w:rsidRPr="00F92137">
        <w:rPr>
          <w:rFonts w:eastAsia="Times New Roman CYR" w:cs="Times New Roman"/>
          <w:szCs w:val="28"/>
        </w:rPr>
        <w:t>2</w:t>
      </w:r>
      <w:r w:rsidRPr="00F92137">
        <w:rPr>
          <w:rFonts w:eastAsia="Times New Roman CYR" w:cs="Times New Roman"/>
          <w:szCs w:val="28"/>
        </w:rPr>
        <w:t xml:space="preserve"> – Диаграмма вариантов использования</w:t>
      </w:r>
    </w:p>
    <w:p w:rsidR="00DB5F4F" w:rsidRPr="00F92137" w:rsidRDefault="00DB5F4F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DB5F4F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 xml:space="preserve">Диаграмма отображает следующие данные: </w:t>
      </w:r>
    </w:p>
    <w:p w:rsidR="00341311" w:rsidRPr="00F92137" w:rsidRDefault="00341311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отрудник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просматривать список доступных очередей (руководителей), становиться в очередь, просматривать список очередей, в которых он стоит, и его позицию в этих очередях</w:t>
      </w:r>
    </w:p>
    <w:p w:rsidR="00341311" w:rsidRPr="00F92137" w:rsidRDefault="00341311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 xml:space="preserve">руководитель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просматривать свою очередь, удалять из нее, изменять порядок следования сотрудников в очереди, предоставлять и забирать доступ к очереди делопроизводителям</w:t>
      </w:r>
    </w:p>
    <w:p w:rsidR="00341311" w:rsidRPr="00F92137" w:rsidRDefault="00341311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заместитель руководителя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идентичен руководителю</w:t>
      </w:r>
      <w:r w:rsidR="00DB5F4F" w:rsidRPr="00F92137">
        <w:rPr>
          <w:rFonts w:cs="Times New Roman"/>
          <w:szCs w:val="28"/>
        </w:rPr>
        <w:t>,</w:t>
      </w:r>
      <w:r w:rsidRPr="00F92137">
        <w:rPr>
          <w:rFonts w:cs="Times New Roman"/>
          <w:szCs w:val="28"/>
        </w:rPr>
        <w:t xml:space="preserve"> обладает более высоким приоритетом, чем сотрудник</w:t>
      </w:r>
    </w:p>
    <w:p w:rsidR="00341311" w:rsidRPr="00F92137" w:rsidRDefault="00341311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елопроизводитель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управлять (аналогично владельцу очереди) другими очередями, доступ к очередям делопроизводителю дается владельцем очереди либо администратором;</w:t>
      </w:r>
    </w:p>
    <w:p w:rsidR="00341311" w:rsidRPr="00F92137" w:rsidRDefault="00341311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администратор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обладает доступом к просмотру и изменению всей информации (пользователи, должности, очереди).</w:t>
      </w: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603BBB" w:rsidP="00F92137">
      <w:pPr>
        <w:pStyle w:val="20"/>
      </w:pPr>
      <w:bookmarkStart w:id="17" w:name="_Toc483484688"/>
      <w:r w:rsidRPr="00F92137">
        <w:t xml:space="preserve">2.4 Разработка информационной модели </w:t>
      </w:r>
      <w:r w:rsidR="00930634" w:rsidRPr="00F92137">
        <w:t>системы</w:t>
      </w:r>
      <w:bookmarkEnd w:id="17"/>
      <w:r w:rsidR="00930634" w:rsidRPr="00F92137">
        <w:t xml:space="preserve"> </w:t>
      </w:r>
    </w:p>
    <w:p w:rsidR="00603BBB" w:rsidRPr="00F92137" w:rsidRDefault="00603BBB" w:rsidP="00F92137">
      <w:pPr>
        <w:spacing w:after="0" w:line="240" w:lineRule="auto"/>
        <w:ind w:firstLine="709"/>
        <w:rPr>
          <w:szCs w:val="28"/>
          <w:lang w:eastAsia="zh-TW"/>
        </w:rPr>
      </w:pPr>
    </w:p>
    <w:p w:rsidR="00603BBB" w:rsidRPr="00F92137" w:rsidRDefault="00603B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cs="Times New Roman"/>
          <w:szCs w:val="28"/>
          <w:lang w:eastAsia="zh-TW"/>
        </w:rPr>
        <w:t xml:space="preserve">Информационная модель </w:t>
      </w:r>
      <w:r w:rsidR="00930634" w:rsidRPr="00F92137">
        <w:rPr>
          <w:rFonts w:cs="Times New Roman"/>
          <w:szCs w:val="28"/>
          <w:lang w:eastAsia="zh-TW"/>
        </w:rPr>
        <w:t xml:space="preserve">системы </w:t>
      </w:r>
      <w:r w:rsidRPr="00F92137">
        <w:rPr>
          <w:rFonts w:eastAsia="Times New Roman CYR" w:cs="Times New Roman"/>
          <w:szCs w:val="28"/>
        </w:rPr>
        <w:t>представлена на рисунке 2.3.</w:t>
      </w:r>
    </w:p>
    <w:p w:rsidR="00603BBB" w:rsidRPr="00F92137" w:rsidRDefault="00603BBB" w:rsidP="00F92137">
      <w:pPr>
        <w:spacing w:after="0" w:line="240" w:lineRule="auto"/>
        <w:ind w:firstLine="709"/>
        <w:rPr>
          <w:szCs w:val="28"/>
          <w:lang w:eastAsia="zh-TW"/>
        </w:rPr>
      </w:pPr>
    </w:p>
    <w:p w:rsidR="008358BB" w:rsidRPr="00F92137" w:rsidRDefault="00055DBA" w:rsidP="00D15183">
      <w:pPr>
        <w:spacing w:after="0" w:line="240" w:lineRule="auto"/>
        <w:jc w:val="center"/>
        <w:rPr>
          <w:rFonts w:eastAsia="Times New Roman CYR" w:cs="Times New Roman"/>
          <w:szCs w:val="28"/>
          <w:lang w:val="en-US"/>
        </w:rPr>
      </w:pPr>
      <w:r w:rsidRPr="00F92137">
        <w:rPr>
          <w:rFonts w:eastAsia="Times New Roman CYR" w:cs="Times New Roman"/>
          <w:noProof/>
          <w:szCs w:val="28"/>
          <w:lang w:val="en-US" w:eastAsia="en-US"/>
        </w:rPr>
        <w:drawing>
          <wp:inline distT="0" distB="0" distL="0" distR="0" wp14:anchorId="08196B50" wp14:editId="52368B91">
            <wp:extent cx="5397385" cy="488632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490" cy="4886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58BB" w:rsidRPr="00F92137" w:rsidRDefault="008358BB" w:rsidP="00D15183">
      <w:pPr>
        <w:spacing w:after="0" w:line="240" w:lineRule="auto"/>
        <w:jc w:val="center"/>
        <w:rPr>
          <w:rFonts w:eastAsia="Times New Roman CYR" w:cs="Times New Roman"/>
          <w:szCs w:val="28"/>
        </w:rPr>
      </w:pPr>
    </w:p>
    <w:p w:rsidR="00055DBA" w:rsidRPr="00F92137" w:rsidRDefault="00055DBA" w:rsidP="00D15183">
      <w:pPr>
        <w:spacing w:after="0" w:line="240" w:lineRule="auto"/>
        <w:jc w:val="center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 xml:space="preserve">Рисунок 2.3 – </w:t>
      </w:r>
      <w:r w:rsidR="00930634" w:rsidRPr="00F92137">
        <w:rPr>
          <w:rFonts w:cs="Times New Roman"/>
          <w:szCs w:val="28"/>
          <w:lang w:eastAsia="zh-TW"/>
        </w:rPr>
        <w:t>Информационная модель системы</w:t>
      </w: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F92137" w:rsidRDefault="00F92137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F92137" w:rsidRDefault="00F92137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CB7A7C" w:rsidRPr="00F92137" w:rsidRDefault="00930634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lastRenderedPageBreak/>
        <w:t>Подробно опишем информационную модель: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​</w:t>
      </w:r>
      <w:proofErr w:type="spellStart"/>
      <w:r w:rsidRPr="00F92137">
        <w:rPr>
          <w:rFonts w:eastAsia="Times New Roman CYR" w:cs="Times New Roman"/>
          <w:szCs w:val="28"/>
        </w:rPr>
        <w:t>Employee</w:t>
      </w:r>
      <w:proofErr w:type="spellEnd"/>
      <w:r w:rsidRPr="00F92137">
        <w:rPr>
          <w:rFonts w:eastAsia="Times New Roman CYR" w:cs="Times New Roman"/>
          <w:szCs w:val="28"/>
        </w:rPr>
        <w:t xml:space="preserve"> - информация о пользователях. Поля </w:t>
      </w:r>
      <w:proofErr w:type="spellStart"/>
      <w:r w:rsidRPr="00F92137">
        <w:rPr>
          <w:rFonts w:eastAsia="Times New Roman CYR" w:cs="Times New Roman"/>
          <w:szCs w:val="28"/>
        </w:rPr>
        <w:t>FirstName</w:t>
      </w:r>
      <w:proofErr w:type="spellEnd"/>
      <w:r w:rsidRPr="00F92137">
        <w:rPr>
          <w:rFonts w:eastAsia="Times New Roman CYR" w:cs="Times New Roman"/>
          <w:szCs w:val="28"/>
        </w:rPr>
        <w:t xml:space="preserve">, </w:t>
      </w:r>
      <w:proofErr w:type="spellStart"/>
      <w:r w:rsidRPr="00F92137">
        <w:rPr>
          <w:rFonts w:eastAsia="Times New Roman CYR" w:cs="Times New Roman"/>
          <w:szCs w:val="28"/>
        </w:rPr>
        <w:t>MiddleName</w:t>
      </w:r>
      <w:proofErr w:type="spellEnd"/>
      <w:r w:rsidRPr="00F92137">
        <w:rPr>
          <w:rFonts w:eastAsia="Times New Roman CYR" w:cs="Times New Roman"/>
          <w:szCs w:val="28"/>
        </w:rPr>
        <w:t xml:space="preserve">, </w:t>
      </w:r>
      <w:proofErr w:type="spellStart"/>
      <w:r w:rsidRPr="00F92137">
        <w:rPr>
          <w:rFonts w:eastAsia="Times New Roman CYR" w:cs="Times New Roman"/>
          <w:szCs w:val="28"/>
        </w:rPr>
        <w:t>LastName</w:t>
      </w:r>
      <w:proofErr w:type="spellEnd"/>
      <w:r w:rsidRPr="00F92137">
        <w:rPr>
          <w:rFonts w:eastAsia="Times New Roman CYR" w:cs="Times New Roman"/>
          <w:szCs w:val="28"/>
        </w:rPr>
        <w:t xml:space="preserve"> содержат ФИО, </w:t>
      </w:r>
      <w:proofErr w:type="spellStart"/>
      <w:r w:rsidRPr="00F92137">
        <w:rPr>
          <w:rFonts w:eastAsia="Times New Roman CYR" w:cs="Times New Roman"/>
          <w:szCs w:val="28"/>
        </w:rPr>
        <w:t>PositionId</w:t>
      </w:r>
      <w:proofErr w:type="spellEnd"/>
      <w:r w:rsidRPr="00F92137">
        <w:rPr>
          <w:rFonts w:eastAsia="Times New Roman CYR" w:cs="Times New Roman"/>
          <w:szCs w:val="28"/>
        </w:rPr>
        <w:t xml:space="preserve"> - должность (ссылка на запись в таблице </w:t>
      </w:r>
      <w:proofErr w:type="spellStart"/>
      <w:r w:rsidRPr="00F92137">
        <w:rPr>
          <w:rFonts w:eastAsia="Times New Roman CYR" w:cs="Times New Roman"/>
          <w:szCs w:val="28"/>
        </w:rPr>
        <w:t>Position</w:t>
      </w:r>
      <w:proofErr w:type="spellEnd"/>
      <w:r w:rsidRPr="00F92137">
        <w:rPr>
          <w:rFonts w:eastAsia="Times New Roman CYR" w:cs="Times New Roman"/>
          <w:szCs w:val="28"/>
        </w:rPr>
        <w:t xml:space="preserve">). Остальные поля содержат информацию об учетной записи пользователя, Многие из них не используются, существуют только для совместимости с системой аутентификации ASP.NET </w:t>
      </w:r>
      <w:proofErr w:type="spellStart"/>
      <w:r w:rsidRPr="00F92137">
        <w:rPr>
          <w:rFonts w:eastAsia="Times New Roman CYR" w:cs="Times New Roman"/>
          <w:szCs w:val="28"/>
        </w:rPr>
        <w:t>Identity</w:t>
      </w:r>
      <w:proofErr w:type="spellEnd"/>
      <w:r w:rsidRPr="00F92137">
        <w:rPr>
          <w:rFonts w:eastAsia="Times New Roman CYR" w:cs="Times New Roman"/>
          <w:szCs w:val="28"/>
        </w:rPr>
        <w:t xml:space="preserve"> 2.0;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proofErr w:type="spellStart"/>
      <w:r w:rsidRPr="00F92137">
        <w:rPr>
          <w:rFonts w:eastAsia="Times New Roman CYR" w:cs="Times New Roman"/>
          <w:szCs w:val="28"/>
        </w:rPr>
        <w:t>Position</w:t>
      </w:r>
      <w:proofErr w:type="spellEnd"/>
      <w:r w:rsidRPr="00F92137">
        <w:rPr>
          <w:rFonts w:eastAsia="Times New Roman CYR" w:cs="Times New Roman"/>
          <w:szCs w:val="28"/>
        </w:rPr>
        <w:t xml:space="preserve"> - информация о должностях. </w:t>
      </w:r>
      <w:proofErr w:type="spellStart"/>
      <w:r w:rsidRPr="00F92137">
        <w:rPr>
          <w:rFonts w:eastAsia="Times New Roman CYR" w:cs="Times New Roman"/>
          <w:szCs w:val="28"/>
        </w:rPr>
        <w:t>JobTitle</w:t>
      </w:r>
      <w:proofErr w:type="spellEnd"/>
      <w:r w:rsidRPr="00F92137">
        <w:rPr>
          <w:rFonts w:eastAsia="Times New Roman CYR" w:cs="Times New Roman"/>
          <w:szCs w:val="28"/>
        </w:rPr>
        <w:t xml:space="preserve"> - название, </w:t>
      </w:r>
      <w:proofErr w:type="spellStart"/>
      <w:r w:rsidRPr="00F92137">
        <w:rPr>
          <w:rFonts w:eastAsia="Times New Roman CYR" w:cs="Times New Roman"/>
          <w:szCs w:val="28"/>
        </w:rPr>
        <w:t>Priority</w:t>
      </w:r>
      <w:proofErr w:type="spellEnd"/>
      <w:r w:rsidRPr="00F92137">
        <w:rPr>
          <w:rFonts w:eastAsia="Times New Roman CYR" w:cs="Times New Roman"/>
          <w:szCs w:val="28"/>
        </w:rPr>
        <w:t xml:space="preserve"> – приоритет;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proofErr w:type="spellStart"/>
      <w:r w:rsidRPr="00F92137">
        <w:rPr>
          <w:rFonts w:eastAsia="Times New Roman CYR" w:cs="Times New Roman"/>
          <w:szCs w:val="28"/>
        </w:rPr>
        <w:t>Role</w:t>
      </w:r>
      <w:proofErr w:type="spellEnd"/>
      <w:r w:rsidRPr="00F92137">
        <w:rPr>
          <w:rFonts w:eastAsia="Times New Roman CYR" w:cs="Times New Roman"/>
          <w:szCs w:val="28"/>
        </w:rPr>
        <w:t xml:space="preserve"> - роли (типы) пользователей: секретарь, заместитель, руководитель, администратор;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proofErr w:type="spellStart"/>
      <w:r w:rsidRPr="00F92137">
        <w:rPr>
          <w:rFonts w:eastAsia="Times New Roman CYR" w:cs="Times New Roman"/>
          <w:szCs w:val="28"/>
        </w:rPr>
        <w:t>UserRole</w:t>
      </w:r>
      <w:proofErr w:type="spellEnd"/>
      <w:r w:rsidRPr="00F92137">
        <w:rPr>
          <w:rFonts w:eastAsia="Times New Roman CYR" w:cs="Times New Roman"/>
          <w:szCs w:val="28"/>
        </w:rPr>
        <w:t xml:space="preserve"> - таблица содержит информацию о принадлежности пользователей к ролям, отсутствие роли означает обычного сотрудника;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proofErr w:type="spellStart"/>
      <w:r w:rsidRPr="00F92137">
        <w:rPr>
          <w:rFonts w:eastAsia="Times New Roman CYR" w:cs="Times New Roman"/>
          <w:szCs w:val="28"/>
        </w:rPr>
        <w:t>UserClaim</w:t>
      </w:r>
      <w:proofErr w:type="spellEnd"/>
      <w:r w:rsidRPr="00F92137">
        <w:rPr>
          <w:rFonts w:eastAsia="Times New Roman CYR" w:cs="Times New Roman"/>
          <w:szCs w:val="28"/>
        </w:rPr>
        <w:t xml:space="preserve">, </w:t>
      </w:r>
      <w:proofErr w:type="spellStart"/>
      <w:r w:rsidRPr="00F92137">
        <w:rPr>
          <w:rFonts w:eastAsia="Times New Roman CYR" w:cs="Times New Roman"/>
          <w:szCs w:val="28"/>
        </w:rPr>
        <w:t>UserLogin</w:t>
      </w:r>
      <w:proofErr w:type="spellEnd"/>
      <w:r w:rsidRPr="00F92137">
        <w:rPr>
          <w:rFonts w:eastAsia="Times New Roman CYR" w:cs="Times New Roman"/>
          <w:szCs w:val="28"/>
        </w:rPr>
        <w:t xml:space="preserve"> не используются и существуют только для совместимости с ASP.NET </w:t>
      </w:r>
      <w:proofErr w:type="spellStart"/>
      <w:r w:rsidRPr="00F92137">
        <w:rPr>
          <w:rFonts w:eastAsia="Times New Roman CYR" w:cs="Times New Roman"/>
          <w:szCs w:val="28"/>
        </w:rPr>
        <w:t>Identity</w:t>
      </w:r>
      <w:proofErr w:type="spellEnd"/>
      <w:r w:rsidRPr="00F92137">
        <w:rPr>
          <w:rFonts w:eastAsia="Times New Roman CYR" w:cs="Times New Roman"/>
          <w:szCs w:val="28"/>
        </w:rPr>
        <w:t xml:space="preserve">. 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proofErr w:type="spellStart"/>
      <w:r w:rsidRPr="00F92137">
        <w:rPr>
          <w:rFonts w:eastAsia="Times New Roman CYR" w:cs="Times New Roman"/>
          <w:szCs w:val="28"/>
        </w:rPr>
        <w:t>Queue</w:t>
      </w:r>
      <w:proofErr w:type="spellEnd"/>
      <w:r w:rsidRPr="00F92137">
        <w:rPr>
          <w:rFonts w:eastAsia="Times New Roman CYR" w:cs="Times New Roman"/>
          <w:szCs w:val="28"/>
        </w:rPr>
        <w:t xml:space="preserve"> - очереди. Эта таблица содержит информацию о всех вхождениях во все очереди. </w:t>
      </w:r>
      <w:proofErr w:type="spellStart"/>
      <w:r w:rsidRPr="00F92137">
        <w:rPr>
          <w:rFonts w:eastAsia="Times New Roman CYR" w:cs="Times New Roman"/>
          <w:szCs w:val="28"/>
        </w:rPr>
        <w:t>Manager_Id</w:t>
      </w:r>
      <w:proofErr w:type="spellEnd"/>
      <w:r w:rsidRPr="00F92137">
        <w:rPr>
          <w:rFonts w:eastAsia="Times New Roman CYR" w:cs="Times New Roman"/>
          <w:szCs w:val="28"/>
        </w:rPr>
        <w:t xml:space="preserve"> - ссылка на владельца очереди (руководителя или заместителя, в очередь к кому становятся). </w:t>
      </w:r>
      <w:proofErr w:type="spellStart"/>
      <w:r w:rsidRPr="00F92137">
        <w:rPr>
          <w:rFonts w:eastAsia="Times New Roman CYR" w:cs="Times New Roman"/>
          <w:szCs w:val="28"/>
        </w:rPr>
        <w:t>Employee_Id</w:t>
      </w:r>
      <w:proofErr w:type="spellEnd"/>
      <w:r w:rsidRPr="00F92137">
        <w:rPr>
          <w:rFonts w:eastAsia="Times New Roman CYR" w:cs="Times New Roman"/>
          <w:szCs w:val="28"/>
        </w:rPr>
        <w:t xml:space="preserve"> - ссылка на сотрудника, ставшего в очередь. </w:t>
      </w:r>
      <w:proofErr w:type="spellStart"/>
      <w:r w:rsidRPr="00F92137">
        <w:rPr>
          <w:rFonts w:eastAsia="Times New Roman CYR" w:cs="Times New Roman"/>
          <w:szCs w:val="28"/>
        </w:rPr>
        <w:t>Order</w:t>
      </w:r>
      <w:proofErr w:type="spellEnd"/>
      <w:r w:rsidRPr="00F92137">
        <w:rPr>
          <w:rFonts w:eastAsia="Times New Roman CYR" w:cs="Times New Roman"/>
          <w:szCs w:val="28"/>
        </w:rPr>
        <w:t xml:space="preserve"> - позиция (порядковый номер) этого сотрудника в очереди.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proofErr w:type="spellStart"/>
      <w:r w:rsidRPr="00F92137">
        <w:rPr>
          <w:rFonts w:eastAsia="Times New Roman CYR" w:cs="Times New Roman"/>
          <w:szCs w:val="28"/>
        </w:rPr>
        <w:t>QueueSecretary</w:t>
      </w:r>
      <w:proofErr w:type="spellEnd"/>
      <w:r w:rsidRPr="00F92137">
        <w:rPr>
          <w:rFonts w:eastAsia="Times New Roman CYR" w:cs="Times New Roman"/>
          <w:szCs w:val="28"/>
        </w:rPr>
        <w:t xml:space="preserve"> - таблица содержит информацию о секретарях, которые могут управлять чужими очередями. </w:t>
      </w:r>
      <w:proofErr w:type="spellStart"/>
      <w:r w:rsidRPr="00F92137">
        <w:rPr>
          <w:rFonts w:eastAsia="Times New Roman CYR" w:cs="Times New Roman"/>
          <w:szCs w:val="28"/>
        </w:rPr>
        <w:t>SecretaryId</w:t>
      </w:r>
      <w:proofErr w:type="spellEnd"/>
      <w:r w:rsidRPr="00F92137">
        <w:rPr>
          <w:rFonts w:eastAsia="Times New Roman CYR" w:cs="Times New Roman"/>
          <w:szCs w:val="28"/>
        </w:rPr>
        <w:t xml:space="preserve"> - ссылка на секретаря, </w:t>
      </w:r>
      <w:proofErr w:type="spellStart"/>
      <w:r w:rsidRPr="00F92137">
        <w:rPr>
          <w:rFonts w:eastAsia="Times New Roman CYR" w:cs="Times New Roman"/>
          <w:szCs w:val="28"/>
        </w:rPr>
        <w:t>ManagerId</w:t>
      </w:r>
      <w:proofErr w:type="spellEnd"/>
      <w:r w:rsidRPr="00F92137">
        <w:rPr>
          <w:rFonts w:eastAsia="Times New Roman CYR" w:cs="Times New Roman"/>
          <w:szCs w:val="28"/>
        </w:rPr>
        <w:t xml:space="preserve"> - ссылка на руководителя или заместителя, очередью ко</w:t>
      </w:r>
      <w:r w:rsidR="00291F4F" w:rsidRPr="00F92137">
        <w:rPr>
          <w:rFonts w:eastAsia="Times New Roman CYR" w:cs="Times New Roman"/>
          <w:szCs w:val="28"/>
        </w:rPr>
        <w:t>торого управляет этот секретарь.</w:t>
      </w: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431E5C" w:rsidRPr="00F92137" w:rsidRDefault="00431E5C" w:rsidP="00F6006D">
      <w:pPr>
        <w:pStyle w:val="1"/>
        <w:ind w:left="851" w:hanging="142"/>
      </w:pPr>
      <w:bookmarkStart w:id="18" w:name="_Toc483484689"/>
      <w:r w:rsidRPr="00F92137">
        <w:lastRenderedPageBreak/>
        <w:t xml:space="preserve">3 </w:t>
      </w:r>
      <w:bookmarkEnd w:id="18"/>
      <w:r w:rsidR="00210936">
        <w:t>РАЗРАБОТКА ПРОГРАММНОГО МОДУЛЯ</w:t>
      </w:r>
    </w:p>
    <w:p w:rsidR="00431E5C" w:rsidRPr="00F92137" w:rsidRDefault="00431E5C" w:rsidP="00F92137">
      <w:pPr>
        <w:pStyle w:val="20"/>
        <w:keepLines/>
        <w:tabs>
          <w:tab w:val="left" w:pos="1134"/>
        </w:tabs>
        <w:ind w:firstLine="720"/>
        <w:rPr>
          <w:b w:val="0"/>
          <w:noProof/>
          <w:kern w:val="32"/>
        </w:rPr>
      </w:pPr>
      <w:bookmarkStart w:id="19" w:name="_Toc450581049"/>
    </w:p>
    <w:p w:rsidR="00431E5C" w:rsidRPr="00F92137" w:rsidRDefault="00431E5C" w:rsidP="00F92137">
      <w:pPr>
        <w:pStyle w:val="20"/>
      </w:pPr>
      <w:bookmarkStart w:id="20" w:name="_Toc483484690"/>
      <w:r w:rsidRPr="00F92137">
        <w:t xml:space="preserve">3.1 </w:t>
      </w:r>
      <w:bookmarkStart w:id="21" w:name="_Toc405163591"/>
      <w:bookmarkStart w:id="22" w:name="_Toc405422537"/>
      <w:bookmarkStart w:id="23" w:name="_Toc405521014"/>
      <w:bookmarkStart w:id="24" w:name="_Toc421059476"/>
      <w:r w:rsidRPr="00F92137">
        <w:t xml:space="preserve">Постановка </w:t>
      </w:r>
      <w:r w:rsidR="00F6006D" w:rsidRPr="00F92137">
        <w:t>задачи и</w:t>
      </w:r>
      <w:r w:rsidRPr="00F92137">
        <w:t xml:space="preserve"> описание системы</w:t>
      </w:r>
      <w:bookmarkEnd w:id="19"/>
      <w:bookmarkEnd w:id="20"/>
      <w:bookmarkEnd w:id="21"/>
      <w:bookmarkEnd w:id="22"/>
      <w:bookmarkEnd w:id="23"/>
      <w:bookmarkEnd w:id="24"/>
    </w:p>
    <w:p w:rsidR="00431E5C" w:rsidRPr="00F92137" w:rsidRDefault="00431E5C" w:rsidP="00F92137">
      <w:pPr>
        <w:spacing w:after="0" w:line="240" w:lineRule="auto"/>
        <w:ind w:firstLine="720"/>
        <w:rPr>
          <w:rFonts w:cs="Times New Roman"/>
          <w:szCs w:val="28"/>
        </w:rPr>
      </w:pP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Программный модуль предназначен для управления очередями к руководителям государственного предприятия. </w:t>
      </w: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ограммное средство должно обеспечивать работу с пятью типами пользователей:</w:t>
      </w:r>
    </w:p>
    <w:p w:rsidR="00930634" w:rsidRPr="00F92137" w:rsidRDefault="00930634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отрудник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просматривать список доступных очередей (руководителей), становиться в очередь, просматривать список очередей, в которых он стоит, и его позицию в этих очередях</w:t>
      </w:r>
    </w:p>
    <w:p w:rsidR="00930634" w:rsidRPr="00F92137" w:rsidRDefault="00930634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уководитель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просматривать свою очередь, удалять из нее, изменять порядок следования сотрудников в очереди, предоставлять и забирать доступ к очереди делопроизводителям</w:t>
      </w:r>
    </w:p>
    <w:p w:rsidR="00930634" w:rsidRPr="00F92137" w:rsidRDefault="00930634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заместитель руководителя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идентичен руководителю; обладает более высоким приоритетом, чем сотрудник</w:t>
      </w:r>
    </w:p>
    <w:p w:rsidR="00930634" w:rsidRPr="00F92137" w:rsidRDefault="00930634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елопроизводитель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управлять (аналогично владельцу очереди) другими очередями, доступ к очередям делопроизводителю дается владельцем очереди либо администратором;</w:t>
      </w:r>
    </w:p>
    <w:p w:rsidR="00930634" w:rsidRPr="00F92137" w:rsidRDefault="00930634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администратор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обладает доступом к просмотру и изменению всей информации (пользователи, должности, очереди).</w:t>
      </w:r>
    </w:p>
    <w:p w:rsidR="00930634" w:rsidRPr="00F92137" w:rsidRDefault="00930634" w:rsidP="00F92137">
      <w:pPr>
        <w:tabs>
          <w:tab w:val="left" w:pos="993"/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и постановке в очередь позиция определяется в соответствии с типом пользователя. Руководители обладают наибольшим приоритетом, заместители меньшим, сотрудники наименьшим. При этом, любое количество руководителей и заместителей не должно блокировать остальных сотрудников.</w:t>
      </w: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оступ в систему осуществляется с помощью логина и пароля. Длина пароля 6-16 символов, должен содержать цифры и латинские символы, может содержать спецсимволы. </w:t>
      </w: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Логин и пароль могут сохраняться клиентским приложением в диспетчере учетных данных </w:t>
      </w:r>
      <w:proofErr w:type="spellStart"/>
      <w:r w:rsidRPr="00F92137">
        <w:rPr>
          <w:rFonts w:cs="Times New Roman"/>
          <w:szCs w:val="28"/>
        </w:rPr>
        <w:t>Windows</w:t>
      </w:r>
      <w:proofErr w:type="spellEnd"/>
      <w:r w:rsidRPr="00F92137">
        <w:rPr>
          <w:rFonts w:cs="Times New Roman"/>
          <w:szCs w:val="28"/>
        </w:rPr>
        <w:t xml:space="preserve"> (</w:t>
      </w:r>
      <w:proofErr w:type="spellStart"/>
      <w:r w:rsidRPr="00F92137">
        <w:rPr>
          <w:rFonts w:cs="Times New Roman"/>
          <w:szCs w:val="28"/>
        </w:rPr>
        <w:t>Windows</w:t>
      </w:r>
      <w:proofErr w:type="spellEnd"/>
      <w:r w:rsidRPr="00F92137">
        <w:rPr>
          <w:rFonts w:cs="Times New Roman"/>
          <w:szCs w:val="28"/>
        </w:rPr>
        <w:t xml:space="preserve"> </w:t>
      </w:r>
      <w:proofErr w:type="spellStart"/>
      <w:r w:rsidRPr="00F92137">
        <w:rPr>
          <w:rFonts w:cs="Times New Roman"/>
          <w:szCs w:val="28"/>
        </w:rPr>
        <w:t>Credential</w:t>
      </w:r>
      <w:proofErr w:type="spellEnd"/>
      <w:r w:rsidRPr="00F92137">
        <w:rPr>
          <w:rFonts w:cs="Times New Roman"/>
          <w:szCs w:val="28"/>
        </w:rPr>
        <w:t xml:space="preserve"> </w:t>
      </w:r>
      <w:proofErr w:type="spellStart"/>
      <w:r w:rsidRPr="00F92137">
        <w:rPr>
          <w:rFonts w:cs="Times New Roman"/>
          <w:szCs w:val="28"/>
        </w:rPr>
        <w:t>Manager</w:t>
      </w:r>
      <w:proofErr w:type="spellEnd"/>
      <w:r w:rsidRPr="00F92137">
        <w:rPr>
          <w:rFonts w:cs="Times New Roman"/>
          <w:szCs w:val="28"/>
        </w:rPr>
        <w:t>). 5 неудачных попыток входа приводят к блокировке, которая может быть снята администратором.</w:t>
      </w: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Программное средство должно поддерживаться ОС семейства </w:t>
      </w:r>
      <w:proofErr w:type="spellStart"/>
      <w:r w:rsidRPr="00F92137">
        <w:rPr>
          <w:rFonts w:cs="Times New Roman"/>
          <w:szCs w:val="28"/>
        </w:rPr>
        <w:t>Windows</w:t>
      </w:r>
      <w:proofErr w:type="spellEnd"/>
      <w:r w:rsidRPr="00F92137">
        <w:rPr>
          <w:rFonts w:cs="Times New Roman"/>
          <w:szCs w:val="28"/>
        </w:rPr>
        <w:t xml:space="preserve">. </w:t>
      </w:r>
    </w:p>
    <w:p w:rsidR="00A1686D" w:rsidRPr="00F92137" w:rsidRDefault="00A1686D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="00930634" w:rsidRPr="00F92137">
        <w:rPr>
          <w:rFonts w:cs="Times New Roman"/>
          <w:szCs w:val="28"/>
        </w:rPr>
        <w:t>программного модуля предназначена для управления очередями</w:t>
      </w:r>
      <w:r w:rsidRPr="00F92137">
        <w:rPr>
          <w:rFonts w:cs="Times New Roman"/>
          <w:kern w:val="2"/>
          <w:szCs w:val="28"/>
        </w:rPr>
        <w:t xml:space="preserve">, а именно </w:t>
      </w:r>
      <w:r w:rsidR="00872E85" w:rsidRPr="00F92137">
        <w:rPr>
          <w:rFonts w:cs="Times New Roman"/>
          <w:szCs w:val="28"/>
        </w:rPr>
        <w:t>для управления очередями к руководителям государственного предприятия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</w:t>
      </w:r>
      <w:r w:rsidR="00872E85" w:rsidRPr="00F92137">
        <w:rPr>
          <w:rFonts w:cs="Times New Roman"/>
          <w:kern w:val="2"/>
          <w:szCs w:val="28"/>
        </w:rPr>
        <w:t>подобных</w:t>
      </w:r>
      <w:r w:rsidRPr="00F92137">
        <w:rPr>
          <w:rFonts w:cs="Times New Roman"/>
          <w:kern w:val="2"/>
          <w:szCs w:val="28"/>
        </w:rPr>
        <w:t xml:space="preserve"> услуг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431E5C" w:rsidRPr="00F92137" w:rsidRDefault="00431E5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A20E06" w:rsidRPr="00F92137" w:rsidRDefault="00431E5C" w:rsidP="00F92137">
      <w:pPr>
        <w:pStyle w:val="20"/>
        <w:ind w:left="1134" w:hanging="425"/>
      </w:pPr>
      <w:bookmarkStart w:id="25" w:name="_Toc263609074"/>
      <w:bookmarkStart w:id="26" w:name="_Toc335052663"/>
      <w:bookmarkStart w:id="27" w:name="_Toc483484691"/>
      <w:r w:rsidRPr="00F92137">
        <w:lastRenderedPageBreak/>
        <w:t>3.2</w:t>
      </w:r>
      <w:r w:rsidR="00A20E06" w:rsidRPr="00F92137">
        <w:t xml:space="preserve"> Обоснование проектных решений по информационному обеспечению</w:t>
      </w:r>
      <w:bookmarkEnd w:id="25"/>
      <w:bookmarkEnd w:id="26"/>
      <w:bookmarkEnd w:id="27"/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окументы, получаемые от внешних объектов и передаваемые им, должны храниться в базе данных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Должна использоваться система управления базами данных (СУБД), основанная на реляционной модели баз данных (БД). 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При вводе должен производиться контроль вводимых данных путем проверки установленных ограничений, выполнение заданных условий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ля обеспечения хранения данных можно использовать локальную или распределенную базу данных. В данном дипломном проекте целесообразно использовать локальную базу данных, применение которой позволит уменьшить сложность разработки и настройки прикладного программного обеспечения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едполагаются следующие информационные решения, касающиеся разрабатываемого программного средства:</w:t>
      </w:r>
    </w:p>
    <w:p w:rsidR="00A20E06" w:rsidRPr="00F92137" w:rsidRDefault="00A20E06" w:rsidP="00F92137">
      <w:pPr>
        <w:tabs>
          <w:tab w:val="left" w:pos="993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="00F92137">
        <w:rPr>
          <w:rFonts w:cs="Times New Roman"/>
          <w:szCs w:val="28"/>
        </w:rPr>
        <w:t> </w:t>
      </w:r>
      <w:r w:rsidRPr="00F92137">
        <w:rPr>
          <w:rFonts w:cs="Times New Roman"/>
          <w:szCs w:val="28"/>
        </w:rPr>
        <w:t>сбор исходной информации, вводимой в базу данных, осуществляется локально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="00F92137">
        <w:rPr>
          <w:rFonts w:cs="Times New Roman"/>
          <w:szCs w:val="28"/>
        </w:rPr>
        <w:t> </w:t>
      </w:r>
      <w:r w:rsidRPr="00F92137">
        <w:rPr>
          <w:rFonts w:cs="Times New Roman"/>
          <w:szCs w:val="28"/>
        </w:rPr>
        <w:t>ввод информации в базу данных осуществляется вручную с бумажных носите</w:t>
      </w:r>
      <w:r w:rsidR="00C2077C" w:rsidRPr="00F92137">
        <w:rPr>
          <w:rFonts w:cs="Times New Roman"/>
          <w:szCs w:val="28"/>
        </w:rPr>
        <w:t>лей</w:t>
      </w:r>
      <w:r w:rsidRPr="00F92137">
        <w:rPr>
          <w:rFonts w:cs="Times New Roman"/>
          <w:szCs w:val="28"/>
        </w:rPr>
        <w:t>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обработка данных осуществляется в диалоговом режиме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="00D416E8" w:rsidRPr="00F92137">
        <w:rPr>
          <w:rFonts w:cs="Times New Roman"/>
          <w:szCs w:val="28"/>
        </w:rPr>
        <w:t> </w:t>
      </w:r>
      <w:r w:rsidRPr="00F92137">
        <w:rPr>
          <w:rFonts w:cs="Times New Roman"/>
          <w:szCs w:val="28"/>
        </w:rPr>
        <w:t>пользователь получает информацию из базы данных на экр</w:t>
      </w:r>
      <w:r w:rsidR="00872E85" w:rsidRPr="00F92137">
        <w:rPr>
          <w:rFonts w:cs="Times New Roman"/>
          <w:szCs w:val="28"/>
        </w:rPr>
        <w:t>ан</w:t>
      </w:r>
      <w:r w:rsidRPr="00F92137">
        <w:rPr>
          <w:rFonts w:cs="Times New Roman"/>
          <w:szCs w:val="28"/>
        </w:rPr>
        <w:t>, кроме того, информация может выдаваться на принтер</w:t>
      </w:r>
      <w:r w:rsidR="00872E85" w:rsidRPr="00F92137">
        <w:rPr>
          <w:rFonts w:cs="Times New Roman"/>
          <w:szCs w:val="28"/>
        </w:rPr>
        <w:t>.</w:t>
      </w:r>
    </w:p>
    <w:p w:rsidR="003474CF" w:rsidRPr="00F92137" w:rsidRDefault="004322E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t>С</w:t>
      </w:r>
      <w:r w:rsidR="00A20E06" w:rsidRPr="00F92137">
        <w:rPr>
          <w:rFonts w:cs="Times New Roman"/>
          <w:kern w:val="2"/>
          <w:szCs w:val="28"/>
        </w:rPr>
        <w:t xml:space="preserve">хема представляет собой декомпозицию общего процесса решения задачи на отдельные процедуры преобразования массивов, именуемыми. 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Структуру системы можно описать основными блоками, представленными на рис</w:t>
      </w:r>
      <w:r w:rsidR="00D416E8" w:rsidRPr="00F92137">
        <w:rPr>
          <w:rFonts w:cs="Times New Roman"/>
          <w:kern w:val="2"/>
          <w:szCs w:val="28"/>
        </w:rPr>
        <w:t xml:space="preserve">унке </w:t>
      </w:r>
      <w:r w:rsidR="00431E5C" w:rsidRPr="00F92137">
        <w:rPr>
          <w:rFonts w:cs="Times New Roman"/>
          <w:kern w:val="2"/>
          <w:szCs w:val="28"/>
        </w:rPr>
        <w:t>3</w:t>
      </w:r>
      <w:r w:rsidRPr="00F92137">
        <w:rPr>
          <w:rFonts w:cs="Times New Roman"/>
          <w:kern w:val="2"/>
          <w:szCs w:val="28"/>
        </w:rPr>
        <w:t>.</w:t>
      </w:r>
      <w:r w:rsidR="00D416E8" w:rsidRPr="00F92137">
        <w:rPr>
          <w:rFonts w:cs="Times New Roman"/>
          <w:kern w:val="2"/>
          <w:szCs w:val="28"/>
        </w:rPr>
        <w:t>1</w:t>
      </w:r>
      <w:r w:rsidRPr="00F92137">
        <w:rPr>
          <w:rFonts w:cs="Times New Roman"/>
          <w:kern w:val="2"/>
          <w:szCs w:val="28"/>
        </w:rPr>
        <w:t xml:space="preserve"> [7].</w:t>
      </w:r>
    </w:p>
    <w:p w:rsidR="00A20E06" w:rsidRPr="00F92137" w:rsidRDefault="00D416E8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67EED388" wp14:editId="5035E3BE">
                <wp:simplePos x="0" y="0"/>
                <wp:positionH relativeFrom="column">
                  <wp:posOffset>377729</wp:posOffset>
                </wp:positionH>
                <wp:positionV relativeFrom="paragraph">
                  <wp:posOffset>212294</wp:posOffset>
                </wp:positionV>
                <wp:extent cx="5613640" cy="2514600"/>
                <wp:effectExtent l="0" t="0" r="25400" b="19050"/>
                <wp:wrapNone/>
                <wp:docPr id="18" name="Группа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13640" cy="2514600"/>
                          <a:chOff x="1521" y="8202"/>
                          <a:chExt cx="9180" cy="3960"/>
                        </a:xfrm>
                      </wpg:grpSpPr>
                      <wps:wsp>
                        <wps:cNvPr id="19" name="Rectangle 4"/>
                        <wps:cNvSpPr>
                          <a:spLocks noChangeArrowheads="1"/>
                        </wps:cNvSpPr>
                        <wps:spPr bwMode="auto">
                          <a:xfrm>
                            <a:off x="4761" y="8202"/>
                            <a:ext cx="270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E2DA3" w:rsidRPr="00D416E8" w:rsidRDefault="003E2DA3" w:rsidP="00A20E06">
                              <w:pPr>
                                <w:pStyle w:val="a9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Управление очередью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Rectangle 5"/>
                        <wps:cNvSpPr>
                          <a:spLocks noChangeArrowheads="1"/>
                        </wps:cNvSpPr>
                        <wps:spPr bwMode="auto">
                          <a:xfrm>
                            <a:off x="4401" y="9822"/>
                            <a:ext cx="360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E2DA3" w:rsidRPr="00D416E8" w:rsidRDefault="003E2DA3" w:rsidP="00A20E06">
                              <w:pPr>
                                <w:pStyle w:val="a9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Главная форм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4761" y="11442"/>
                            <a:ext cx="270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E2DA3" w:rsidRPr="00D416E8" w:rsidRDefault="003E2DA3" w:rsidP="00A20E06">
                              <w:pPr>
                                <w:pStyle w:val="a9"/>
                                <w:jc w:val="center"/>
                                <w:rPr>
                                  <w:sz w:val="24"/>
                                </w:rPr>
                              </w:pPr>
                              <w:r w:rsidRPr="00D416E8">
                                <w:rPr>
                                  <w:sz w:val="24"/>
                                </w:rPr>
                                <w:t>Выход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521" y="9462"/>
                            <a:ext cx="2340" cy="16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E2DA3" w:rsidRPr="00D416E8" w:rsidRDefault="003E2DA3" w:rsidP="00A20E06">
                              <w:pPr>
                                <w:pStyle w:val="a9"/>
                                <w:jc w:val="center"/>
                                <w:rPr>
                                  <w:sz w:val="24"/>
                                </w:rPr>
                              </w:pPr>
                              <w:r w:rsidRPr="00D416E8">
                                <w:rPr>
                                  <w:sz w:val="24"/>
                                </w:rPr>
                                <w:t>Формирование входной информаци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Rectangle 8"/>
                        <wps:cNvSpPr>
                          <a:spLocks noChangeArrowheads="1"/>
                        </wps:cNvSpPr>
                        <wps:spPr bwMode="auto">
                          <a:xfrm>
                            <a:off x="8541" y="9642"/>
                            <a:ext cx="2160" cy="10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E2DA3" w:rsidRPr="00D416E8" w:rsidRDefault="003E2DA3" w:rsidP="00A20E06">
                              <w:pPr>
                                <w:pStyle w:val="a9"/>
                                <w:jc w:val="center"/>
                                <w:rPr>
                                  <w:sz w:val="24"/>
                                </w:rPr>
                              </w:pPr>
                              <w:r w:rsidRPr="00D416E8">
                                <w:rPr>
                                  <w:sz w:val="24"/>
                                </w:rPr>
                                <w:t xml:space="preserve">Формирование </w:t>
                              </w:r>
                              <w:r>
                                <w:rPr>
                                  <w:sz w:val="24"/>
                                </w:rPr>
                                <w:t xml:space="preserve">списка очереди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Line 9"/>
                        <wps:cNvCnPr/>
                        <wps:spPr bwMode="auto">
                          <a:xfrm>
                            <a:off x="6021" y="8922"/>
                            <a:ext cx="0" cy="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" name="Line 10"/>
                        <wps:cNvCnPr/>
                        <wps:spPr bwMode="auto">
                          <a:xfrm flipV="1">
                            <a:off x="6201" y="8922"/>
                            <a:ext cx="0" cy="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" name="Line 11"/>
                        <wps:cNvCnPr/>
                        <wps:spPr bwMode="auto">
                          <a:xfrm>
                            <a:off x="6201" y="10542"/>
                            <a:ext cx="0" cy="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" name="Line 12"/>
                        <wps:cNvCnPr/>
                        <wps:spPr bwMode="auto">
                          <a:xfrm>
                            <a:off x="8001" y="10182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" name="Line 13"/>
                        <wps:cNvCnPr/>
                        <wps:spPr bwMode="auto">
                          <a:xfrm flipH="1">
                            <a:off x="8001" y="10362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" name="Line 14"/>
                        <wps:cNvCnPr/>
                        <wps:spPr bwMode="auto">
                          <a:xfrm flipH="1">
                            <a:off x="3861" y="10182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" name="Line 15"/>
                        <wps:cNvCnPr/>
                        <wps:spPr bwMode="auto">
                          <a:xfrm>
                            <a:off x="3861" y="10362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7EED388" id="Группа 18" o:spid="_x0000_s1026" style="position:absolute;left:0;text-align:left;margin-left:29.75pt;margin-top:16.7pt;width:442pt;height:198pt;z-index:251661312" coordorigin="1521,8202" coordsize="9180,39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">
                <v:rect id="Rectangle 4" o:spid="_x0000_s1027" style="position:absolute;left:4761;top:8202;width:270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">
                  <v:textbox>
                    <w:txbxContent>
                      <w:p w:rsidR="003E2DA3" w:rsidRPr="00D416E8" w:rsidRDefault="003E2DA3" w:rsidP="00A20E06">
                        <w:pPr>
                          <w:pStyle w:val="a9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Управление очередью</w:t>
                        </w:r>
                      </w:p>
                    </w:txbxContent>
                  </v:textbox>
                </v:rect>
                <v:rect id="Rectangle 5" o:spid="_x0000_s1028" style="position:absolute;left:4401;top:9822;width:360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">
                  <v:textbox>
                    <w:txbxContent>
                      <w:p w:rsidR="003E2DA3" w:rsidRPr="00D416E8" w:rsidRDefault="003E2DA3" w:rsidP="00A20E06">
                        <w:pPr>
                          <w:pStyle w:val="a9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Главная форма</w:t>
                        </w:r>
                      </w:p>
                    </w:txbxContent>
                  </v:textbox>
                </v:rect>
                <v:rect id="Rectangle 6" o:spid="_x0000_s1029" style="position:absolute;left:4761;top:11442;width:270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">
                  <v:textbox>
                    <w:txbxContent>
                      <w:p w:rsidR="003E2DA3" w:rsidRPr="00D416E8" w:rsidRDefault="003E2DA3" w:rsidP="00A20E06">
                        <w:pPr>
                          <w:pStyle w:val="a9"/>
                          <w:jc w:val="center"/>
                          <w:rPr>
                            <w:sz w:val="24"/>
                          </w:rPr>
                        </w:pPr>
                        <w:r w:rsidRPr="00D416E8">
                          <w:rPr>
                            <w:sz w:val="24"/>
                          </w:rPr>
                          <w:t>Выход</w:t>
                        </w:r>
                      </w:p>
                    </w:txbxContent>
                  </v:textbox>
                </v:rect>
                <v:rect id="Rectangle 7" o:spid="_x0000_s1030" style="position:absolute;left:1521;top:9462;width:2340;height:16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">
                  <v:textbox>
                    <w:txbxContent>
                      <w:p w:rsidR="003E2DA3" w:rsidRPr="00D416E8" w:rsidRDefault="003E2DA3" w:rsidP="00A20E06">
                        <w:pPr>
                          <w:pStyle w:val="a9"/>
                          <w:jc w:val="center"/>
                          <w:rPr>
                            <w:sz w:val="24"/>
                          </w:rPr>
                        </w:pPr>
                        <w:r w:rsidRPr="00D416E8">
                          <w:rPr>
                            <w:sz w:val="24"/>
                          </w:rPr>
                          <w:t>Формирование входной информации</w:t>
                        </w:r>
                      </w:p>
                    </w:txbxContent>
                  </v:textbox>
                </v:rect>
                <v:rect id="Rectangle 8" o:spid="_x0000_s1031" style="position:absolute;left:8541;top:9642;width:2160;height:10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">
                  <v:textbox>
                    <w:txbxContent>
                      <w:p w:rsidR="003E2DA3" w:rsidRPr="00D416E8" w:rsidRDefault="003E2DA3" w:rsidP="00A20E06">
                        <w:pPr>
                          <w:pStyle w:val="a9"/>
                          <w:jc w:val="center"/>
                          <w:rPr>
                            <w:sz w:val="24"/>
                          </w:rPr>
                        </w:pPr>
                        <w:r w:rsidRPr="00D416E8">
                          <w:rPr>
                            <w:sz w:val="24"/>
                          </w:rPr>
                          <w:t xml:space="preserve">Формирование </w:t>
                        </w:r>
                        <w:r>
                          <w:rPr>
                            <w:sz w:val="24"/>
                          </w:rPr>
                          <w:t xml:space="preserve">списка очереди </w:t>
                        </w:r>
                      </w:p>
                    </w:txbxContent>
                  </v:textbox>
                </v:rect>
                <v:line id="Line 9" o:spid="_x0000_s1032" style="position:absolute;visibility:visible;mso-wrap-style:square" from="6021,8922" to="6021,98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">
                  <v:stroke endarrow="block"/>
                </v:line>
                <v:line id="Line 10" o:spid="_x0000_s1033" style="position:absolute;flip:y;visibility:visible;mso-wrap-style:square" from="6201,8922" to="6201,98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">
                  <v:stroke endarrow="block"/>
                </v:line>
                <v:line id="Line 11" o:spid="_x0000_s1034" style="position:absolute;visibility:visible;mso-wrap-style:square" from="6201,10542" to="6201,114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">
                  <v:stroke endarrow="block"/>
                </v:line>
                <v:line id="Line 12" o:spid="_x0000_s1035" style="position:absolute;visibility:visible;mso-wrap-style:square" from="8001,10182" to="8541,101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">
                  <v:stroke endarrow="block"/>
                </v:line>
                <v:line id="Line 13" o:spid="_x0000_s1036" style="position:absolute;flip:x;visibility:visible;mso-wrap-style:square" from="8001,10362" to="8541,103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">
                  <v:stroke endarrow="block"/>
                </v:line>
                <v:line id="Line 14" o:spid="_x0000_s1037" style="position:absolute;flip:x;visibility:visible;mso-wrap-style:square" from="3861,10182" to="4401,101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">
                  <v:stroke endarrow="block"/>
                </v:line>
                <v:line id="Line 15" o:spid="_x0000_s1038" style="position:absolute;visibility:visible;mso-wrap-style:square" from="3861,10362" to="4401,103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">
                  <v:stroke endarrow="block"/>
                </v:line>
              </v:group>
            </w:pict>
          </mc:Fallback>
        </mc:AlternateConten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D416E8" w:rsidRPr="00F92137" w:rsidRDefault="00D416E8" w:rsidP="00F92137">
      <w:pPr>
        <w:pStyle w:val="a9"/>
        <w:spacing w:line="240" w:lineRule="auto"/>
        <w:ind w:firstLine="709"/>
        <w:jc w:val="both"/>
      </w:pPr>
    </w:p>
    <w:p w:rsidR="00D416E8" w:rsidRPr="00F92137" w:rsidRDefault="00D416E8" w:rsidP="00F92137">
      <w:pPr>
        <w:pStyle w:val="a9"/>
        <w:spacing w:line="240" w:lineRule="auto"/>
        <w:ind w:firstLine="709"/>
        <w:jc w:val="both"/>
      </w:pPr>
    </w:p>
    <w:p w:rsidR="00D416E8" w:rsidRPr="00F92137" w:rsidRDefault="00D416E8" w:rsidP="00F92137">
      <w:pPr>
        <w:pStyle w:val="a9"/>
        <w:spacing w:line="240" w:lineRule="auto"/>
        <w:ind w:firstLine="709"/>
        <w:jc w:val="both"/>
      </w:pPr>
    </w:p>
    <w:p w:rsidR="00D416E8" w:rsidRPr="00F92137" w:rsidRDefault="00D416E8" w:rsidP="00F92137">
      <w:pPr>
        <w:pStyle w:val="a9"/>
        <w:spacing w:line="240" w:lineRule="auto"/>
        <w:ind w:firstLine="709"/>
        <w:jc w:val="both"/>
      </w:pPr>
    </w:p>
    <w:p w:rsidR="00D416E8" w:rsidRPr="00F92137" w:rsidRDefault="00D416E8" w:rsidP="00F92137">
      <w:pPr>
        <w:pStyle w:val="a9"/>
        <w:spacing w:line="240" w:lineRule="auto"/>
        <w:ind w:firstLine="709"/>
        <w:jc w:val="center"/>
      </w:pPr>
    </w:p>
    <w:p w:rsidR="004322E6" w:rsidRDefault="004322E6" w:rsidP="00F92137">
      <w:pPr>
        <w:pStyle w:val="a9"/>
        <w:spacing w:line="240" w:lineRule="auto"/>
        <w:ind w:firstLine="709"/>
        <w:jc w:val="center"/>
      </w:pPr>
    </w:p>
    <w:p w:rsidR="004322E6" w:rsidRDefault="004322E6" w:rsidP="00F92137">
      <w:pPr>
        <w:pStyle w:val="a9"/>
        <w:spacing w:line="240" w:lineRule="auto"/>
        <w:ind w:firstLine="709"/>
        <w:jc w:val="center"/>
      </w:pPr>
    </w:p>
    <w:p w:rsidR="00A20E06" w:rsidRPr="00F92137" w:rsidRDefault="00A20E06" w:rsidP="00F92137">
      <w:pPr>
        <w:pStyle w:val="a9"/>
        <w:spacing w:line="240" w:lineRule="auto"/>
        <w:ind w:firstLine="709"/>
        <w:jc w:val="center"/>
      </w:pPr>
      <w:r w:rsidRPr="00F92137">
        <w:t xml:space="preserve">Рисунок </w:t>
      </w:r>
      <w:r w:rsidR="00431E5C" w:rsidRPr="00F92137">
        <w:t>3</w:t>
      </w:r>
      <w:r w:rsidRPr="00F92137">
        <w:t>.</w:t>
      </w:r>
      <w:r w:rsidR="00D416E8" w:rsidRPr="00F92137">
        <w:t>1</w:t>
      </w:r>
      <w:r w:rsidRPr="00F92137">
        <w:t xml:space="preserve"> </w:t>
      </w:r>
      <w:r w:rsidRPr="00F92137">
        <w:sym w:font="Symbol" w:char="F02D"/>
      </w:r>
      <w:r w:rsidRPr="00F92137">
        <w:t xml:space="preserve"> Структура системы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3474CF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lastRenderedPageBreak/>
        <w:t>Модуль «Главн</w:t>
      </w:r>
      <w:r w:rsidR="00291F4F" w:rsidRPr="00F92137">
        <w:rPr>
          <w:rFonts w:cs="Times New Roman"/>
          <w:kern w:val="2"/>
          <w:szCs w:val="28"/>
        </w:rPr>
        <w:t>ая форма</w:t>
      </w:r>
      <w:r w:rsidRPr="00F92137">
        <w:rPr>
          <w:rFonts w:cs="Times New Roman"/>
          <w:kern w:val="2"/>
          <w:szCs w:val="28"/>
        </w:rPr>
        <w:t xml:space="preserve">» предназначен для запуска основных </w:t>
      </w:r>
      <w:r w:rsidR="00291F4F" w:rsidRPr="00F92137">
        <w:rPr>
          <w:rFonts w:cs="Times New Roman"/>
          <w:kern w:val="2"/>
          <w:szCs w:val="28"/>
        </w:rPr>
        <w:t>функций</w:t>
      </w:r>
      <w:r w:rsidRPr="00F92137">
        <w:rPr>
          <w:rFonts w:cs="Times New Roman"/>
          <w:kern w:val="2"/>
          <w:szCs w:val="28"/>
        </w:rPr>
        <w:t xml:space="preserve"> программы и завершения работы с программой. </w:t>
      </w:r>
    </w:p>
    <w:p w:rsidR="003474CF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Назначение модуля «</w:t>
      </w:r>
      <w:r w:rsidR="00291F4F" w:rsidRPr="00F92137">
        <w:rPr>
          <w:rFonts w:cs="Times New Roman"/>
          <w:kern w:val="2"/>
          <w:szCs w:val="28"/>
        </w:rPr>
        <w:t>Управление очередью</w:t>
      </w:r>
      <w:r w:rsidRPr="00F92137">
        <w:rPr>
          <w:rFonts w:cs="Times New Roman"/>
          <w:kern w:val="2"/>
          <w:szCs w:val="28"/>
        </w:rPr>
        <w:t xml:space="preserve">» является </w:t>
      </w:r>
      <w:r w:rsidR="00291F4F" w:rsidRPr="00F92137">
        <w:rPr>
          <w:rFonts w:cs="Times New Roman"/>
          <w:kern w:val="2"/>
          <w:szCs w:val="28"/>
        </w:rPr>
        <w:t xml:space="preserve">управление всем процессом электронной очереди, а именно постановка в очередь, движение очереди, выход с очереди, приоритет </w:t>
      </w:r>
      <w:r w:rsidR="00D15183" w:rsidRPr="00F92137">
        <w:rPr>
          <w:rFonts w:cs="Times New Roman"/>
          <w:kern w:val="2"/>
          <w:szCs w:val="28"/>
        </w:rPr>
        <w:t>очереди.</w:t>
      </w:r>
      <w:r w:rsidRPr="00F92137">
        <w:rPr>
          <w:rFonts w:cs="Times New Roman"/>
          <w:kern w:val="2"/>
          <w:szCs w:val="28"/>
        </w:rPr>
        <w:t xml:space="preserve"> </w:t>
      </w:r>
    </w:p>
    <w:p w:rsidR="003474CF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Модуль «Формирование входной информации» предназначен для ввода первичных данных и просмотра ранее занесенных</w:t>
      </w:r>
      <w:r w:rsidR="00291F4F" w:rsidRPr="00F92137">
        <w:rPr>
          <w:rFonts w:cs="Times New Roman"/>
          <w:kern w:val="2"/>
          <w:szCs w:val="28"/>
        </w:rPr>
        <w:t xml:space="preserve"> </w:t>
      </w:r>
      <w:r w:rsidR="00D15183" w:rsidRPr="00F92137">
        <w:rPr>
          <w:rFonts w:cs="Times New Roman"/>
          <w:kern w:val="2"/>
          <w:szCs w:val="28"/>
        </w:rPr>
        <w:t>данных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Модуль «Формирование документов» выполняет функции формирования </w:t>
      </w:r>
      <w:r w:rsidR="00291F4F" w:rsidRPr="00F92137">
        <w:rPr>
          <w:rFonts w:cs="Times New Roman"/>
          <w:kern w:val="2"/>
          <w:szCs w:val="28"/>
        </w:rPr>
        <w:t>информации о номере очереди</w:t>
      </w:r>
      <w:r w:rsidRPr="00F92137">
        <w:rPr>
          <w:rFonts w:cs="Times New Roman"/>
          <w:kern w:val="2"/>
          <w:szCs w:val="28"/>
        </w:rPr>
        <w:t>. Отчеты формируются с использованием запросов, которые обрабатывают исходную информацию в соответствии с заданными параметрами пользователя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труктура пакета прикладных программ </w:t>
      </w:r>
      <w:r w:rsidR="00F6006D">
        <w:rPr>
          <w:rFonts w:cs="Times New Roman"/>
          <w:szCs w:val="28"/>
        </w:rPr>
        <w:t>содержит</w:t>
      </w:r>
      <w:r w:rsidRPr="00F92137">
        <w:rPr>
          <w:rFonts w:cs="Times New Roman"/>
          <w:szCs w:val="28"/>
        </w:rPr>
        <w:t xml:space="preserve"> [8]: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управляющий модуль, который предназначен для преобразования входных данных и действий пользователя в последовательность вызовов обрабатывающих модулей </w:t>
      </w: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формирование меню пользователя и обеспечение соединения пунктов меню с обрабатывающими и обслуживающими модулями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обрабатывающие и одновременно обслуживающие модули, которые предназначены для взаимодействия пользователя с пакетом управляющих модулей, а также для реализации алгоритма решения задач, т.е. для преобразования данных, составляющих информационную базу пакетов. 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Обрабатывающие модули, для реализации алгоритма решения задач, т.е. для преобразования данных, составляющих информационную базу пакетов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A20E06" w:rsidRPr="00F92137" w:rsidRDefault="00431E5C" w:rsidP="004322E6">
      <w:pPr>
        <w:pStyle w:val="20"/>
        <w:ind w:left="1134" w:hanging="425"/>
      </w:pPr>
      <w:bookmarkStart w:id="28" w:name="_Toc263609075"/>
      <w:bookmarkStart w:id="29" w:name="_Toc335052664"/>
      <w:bookmarkStart w:id="30" w:name="_Toc483484692"/>
      <w:r w:rsidRPr="00F92137">
        <w:t>3.3</w:t>
      </w:r>
      <w:r w:rsidR="00A20E06" w:rsidRPr="00F92137">
        <w:t xml:space="preserve"> Обоснование проектных решений по программному обеспечению</w:t>
      </w:r>
      <w:bookmarkEnd w:id="28"/>
      <w:bookmarkEnd w:id="29"/>
      <w:bookmarkEnd w:id="30"/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рограммное обеспечение включает совокупность компьютерных </w:t>
      </w:r>
      <w:r w:rsidR="00F6006D" w:rsidRPr="00F92137">
        <w:rPr>
          <w:rFonts w:cs="Times New Roman"/>
          <w:kern w:val="2"/>
          <w:szCs w:val="28"/>
        </w:rPr>
        <w:t>программ, описаний</w:t>
      </w:r>
      <w:r w:rsidRPr="00F92137">
        <w:rPr>
          <w:rFonts w:cs="Times New Roman"/>
          <w:kern w:val="2"/>
          <w:szCs w:val="28"/>
        </w:rPr>
        <w:t xml:space="preserve"> и инструкций по их применению на ПК. Программное обеспечение делится на две составляющие: общее (операционные системы, оболочки, компиляторы, интерпретаторы, СУБД, сетевые программы и т.д.) и специальное (совокупность прикладных программ, разработанных для конкретных задач) [7]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ля решения комплекса задач необходимо программное обеспечение, которое можно настроить на особенности конкретной предметной области, а также использование которого будет максимально эффективным для компании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К операционной системе можно выдвинуть следующие требования [7]: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требование надежности (критически важные структуры ядра системы, коды драйверов устройств должны быть доступны только для чтения, операционная система должна позволять пользователям и системным администраторам восстанавливать предыдущее состояние компьютерной системы без потери данных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sym w:font="Symbol" w:char="F02D"/>
      </w:r>
      <w:r w:rsidRPr="00F92137">
        <w:rPr>
          <w:rFonts w:cs="Times New Roman"/>
          <w:szCs w:val="28"/>
        </w:rPr>
        <w:t xml:space="preserve"> требование понятности пользователю (интерфейс операционной системы должен быть «дружественным», изменение настроек системы может производиться в диалоговом режиме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требование защиты информации (операционная система должна иметь средства аутентификации и идентификации, иметь встроенные средства аудита доступа к информации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требование минимизации затрат на сопровождение и поддержку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требование эргономичности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Менять существующую операционную систему </w:t>
      </w:r>
      <w:proofErr w:type="spellStart"/>
      <w:r w:rsidRPr="00F92137">
        <w:rPr>
          <w:rFonts w:cs="Times New Roman"/>
          <w:szCs w:val="28"/>
        </w:rPr>
        <w:t>Windows</w:t>
      </w:r>
      <w:proofErr w:type="spellEnd"/>
      <w:r w:rsidRPr="00F92137">
        <w:rPr>
          <w:rFonts w:cs="Times New Roman"/>
          <w:szCs w:val="28"/>
        </w:rPr>
        <w:t xml:space="preserve"> XP </w:t>
      </w:r>
      <w:proofErr w:type="spellStart"/>
      <w:r w:rsidRPr="00F92137">
        <w:rPr>
          <w:rFonts w:cs="Times New Roman"/>
          <w:szCs w:val="28"/>
        </w:rPr>
        <w:t>Professional</w:t>
      </w:r>
      <w:proofErr w:type="spellEnd"/>
      <w:r w:rsidRPr="00F92137">
        <w:rPr>
          <w:rFonts w:cs="Times New Roman"/>
          <w:szCs w:val="28"/>
        </w:rPr>
        <w:t xml:space="preserve"> на рабочих станциях нет необходимости, т.к. она удовлетворяет всем требованиям надежности, понятности пользователю, защиты информации, мобильности, масштабируемости, минимизации затрат на сопровождение и поддержку, эргономичности, описанным выше. Эта система вполне подходит под нужды автоматизированного комплекса задач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К СУБД, используемой для разработки и использования базы данных, можно выдвинуть следующие требования [9]: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="001B2921" w:rsidRPr="00F92137">
        <w:rPr>
          <w:rFonts w:cs="Times New Roman"/>
          <w:szCs w:val="28"/>
        </w:rPr>
        <w:t> </w:t>
      </w:r>
      <w:r w:rsidRPr="00F92137">
        <w:rPr>
          <w:rFonts w:cs="Times New Roman"/>
          <w:szCs w:val="28"/>
        </w:rPr>
        <w:t>требование надежности (СУБД должна позволять пользователям и системным администраторам восстанавливать предыдущее состояние СУБД без потери данных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="001B2921" w:rsidRPr="00F92137">
        <w:rPr>
          <w:rFonts w:cs="Times New Roman"/>
          <w:szCs w:val="28"/>
        </w:rPr>
        <w:t> </w:t>
      </w:r>
      <w:r w:rsidRPr="00F92137">
        <w:rPr>
          <w:rFonts w:cs="Times New Roman"/>
          <w:szCs w:val="28"/>
        </w:rPr>
        <w:t>требование защиты информации (СУБД должна иметь средства аутентификации и идентификации, иметь возможность разграничения доступа к объектам базы данных – различные группы пользователей должны иметь различные права на доступ к объектам базы данных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="001B2921" w:rsidRPr="00F92137">
        <w:rPr>
          <w:rFonts w:cs="Times New Roman"/>
          <w:szCs w:val="28"/>
        </w:rPr>
        <w:t> </w:t>
      </w:r>
      <w:r w:rsidRPr="00F92137">
        <w:rPr>
          <w:rFonts w:cs="Times New Roman"/>
          <w:szCs w:val="28"/>
        </w:rPr>
        <w:t>требование модифицируемости (база данных должна быть легко расширена при помощи добавления новых объектов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требование минимизации затрат на сопровождение и поддержку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требование эргономичности.</w:t>
      </w:r>
    </w:p>
    <w:p w:rsidR="006939E3" w:rsidRPr="00F92137" w:rsidRDefault="00A20E06" w:rsidP="00F92137">
      <w:pPr>
        <w:pStyle w:val="a8"/>
        <w:spacing w:line="240" w:lineRule="auto"/>
        <w:ind w:firstLine="709"/>
        <w:jc w:val="both"/>
        <w:rPr>
          <w:kern w:val="2"/>
          <w:szCs w:val="28"/>
        </w:rPr>
      </w:pPr>
      <w:r w:rsidRPr="00F92137">
        <w:rPr>
          <w:kern w:val="2"/>
          <w:szCs w:val="28"/>
        </w:rPr>
        <w:t xml:space="preserve">Основываясь на перечисленных выше критериях выбора СУБД был сделан выбор в пользу </w:t>
      </w:r>
      <w:r w:rsidRPr="00F92137">
        <w:rPr>
          <w:kern w:val="2"/>
          <w:szCs w:val="28"/>
          <w:lang w:val="en-US"/>
        </w:rPr>
        <w:t>MS</w:t>
      </w:r>
      <w:r w:rsidR="00872E85" w:rsidRPr="00F92137">
        <w:rPr>
          <w:kern w:val="2"/>
          <w:szCs w:val="28"/>
          <w:lang w:val="en-US"/>
        </w:rPr>
        <w:t>SQL</w:t>
      </w:r>
      <w:r w:rsidR="00872E85" w:rsidRPr="00F92137">
        <w:rPr>
          <w:kern w:val="2"/>
          <w:szCs w:val="28"/>
        </w:rPr>
        <w:t xml:space="preserve"> </w:t>
      </w:r>
      <w:r w:rsidR="00872E85" w:rsidRPr="00F92137">
        <w:rPr>
          <w:kern w:val="2"/>
          <w:szCs w:val="28"/>
          <w:lang w:val="en-US"/>
        </w:rPr>
        <w:t>Server</w:t>
      </w:r>
      <w:r w:rsidRPr="00F92137">
        <w:rPr>
          <w:kern w:val="2"/>
          <w:szCs w:val="28"/>
        </w:rPr>
        <w:t xml:space="preserve">, поскольку необходима СУБД, которая будет использоваться локально, объемы хранимой информации относительно невелики (измеряются мегабайтами), надежно работающая на сервере с техническими характеристиками обычного ПК. 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 xml:space="preserve">Система SQL </w:t>
      </w:r>
      <w:proofErr w:type="spellStart"/>
      <w:r w:rsidRPr="00F92137">
        <w:rPr>
          <w:rFonts w:eastAsia="Times New Roman" w:cs="Times New Roman"/>
          <w:kern w:val="2"/>
          <w:szCs w:val="28"/>
        </w:rPr>
        <w:t>Server</w:t>
      </w:r>
      <w:proofErr w:type="spellEnd"/>
      <w:r w:rsidRPr="00F92137">
        <w:rPr>
          <w:rFonts w:eastAsia="Times New Roman" w:cs="Times New Roman"/>
          <w:kern w:val="2"/>
          <w:szCs w:val="28"/>
        </w:rPr>
        <w:t xml:space="preserve"> 2008 отталкивается от концепции платформы данных Майкрософт: она упрощает управление любыми данными в любом месте и в любой момент времени. Она позволяет хранить в базах данных информацию, полученную из структурированных, </w:t>
      </w:r>
      <w:proofErr w:type="spellStart"/>
      <w:r w:rsidRPr="00F92137">
        <w:rPr>
          <w:rFonts w:eastAsia="Times New Roman" w:cs="Times New Roman"/>
          <w:kern w:val="2"/>
          <w:szCs w:val="28"/>
        </w:rPr>
        <w:t>полуструктурированных</w:t>
      </w:r>
      <w:proofErr w:type="spellEnd"/>
      <w:r w:rsidRPr="00F92137">
        <w:rPr>
          <w:rFonts w:eastAsia="Times New Roman" w:cs="Times New Roman"/>
          <w:kern w:val="2"/>
          <w:szCs w:val="28"/>
        </w:rPr>
        <w:t xml:space="preserve"> и неструктурированных источников, таких как изображения и музыка. В SQL </w:t>
      </w:r>
      <w:proofErr w:type="spellStart"/>
      <w:r w:rsidRPr="00F92137">
        <w:rPr>
          <w:rFonts w:eastAsia="Times New Roman" w:cs="Times New Roman"/>
          <w:kern w:val="2"/>
          <w:szCs w:val="28"/>
        </w:rPr>
        <w:t>Server</w:t>
      </w:r>
      <w:proofErr w:type="spellEnd"/>
      <w:r w:rsidRPr="00F92137">
        <w:rPr>
          <w:rFonts w:eastAsia="Times New Roman" w:cs="Times New Roman"/>
          <w:kern w:val="2"/>
          <w:szCs w:val="28"/>
        </w:rPr>
        <w:t xml:space="preserve"> 2008 имеется большой набор интегрированных служб, расширяющих возможности использования данных: можно составлять запросы, выполнять поиск, проводить синхронизацию, делать отчеты, анализировать данные. Все данные хранятся на основных серверах, входящих в состав центра обработки данных. К ним осуществляется доступ с настольных компьютеров и </w:t>
      </w:r>
      <w:r w:rsidRPr="00F92137">
        <w:rPr>
          <w:rFonts w:eastAsia="Times New Roman" w:cs="Times New Roman"/>
          <w:kern w:val="2"/>
          <w:szCs w:val="28"/>
        </w:rPr>
        <w:lastRenderedPageBreak/>
        <w:t>мобильных устройств. Таким образом, осуществляется контроль над данными вне зависимости от того, где они хранятся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 xml:space="preserve">Система SQL </w:t>
      </w:r>
      <w:proofErr w:type="spellStart"/>
      <w:r w:rsidRPr="00F92137">
        <w:rPr>
          <w:rFonts w:eastAsia="Times New Roman" w:cs="Times New Roman"/>
          <w:kern w:val="2"/>
          <w:szCs w:val="28"/>
        </w:rPr>
        <w:t>Server</w:t>
      </w:r>
      <w:proofErr w:type="spellEnd"/>
      <w:r w:rsidRPr="00F92137">
        <w:rPr>
          <w:rFonts w:eastAsia="Times New Roman" w:cs="Times New Roman"/>
          <w:kern w:val="2"/>
          <w:szCs w:val="28"/>
        </w:rPr>
        <w:t xml:space="preserve"> 2008 позволяет обращаться к данным из любого приложения, разработанного с применением технологий </w:t>
      </w:r>
      <w:proofErr w:type="spellStart"/>
      <w:r w:rsidRPr="00F92137">
        <w:rPr>
          <w:rFonts w:eastAsia="Times New Roman" w:cs="Times New Roman"/>
          <w:kern w:val="2"/>
          <w:szCs w:val="28"/>
        </w:rPr>
        <w:t>Microsoft</w:t>
      </w:r>
      <w:proofErr w:type="spellEnd"/>
      <w:r w:rsidRPr="00F92137">
        <w:rPr>
          <w:rFonts w:eastAsia="Times New Roman" w:cs="Times New Roman"/>
          <w:kern w:val="2"/>
          <w:szCs w:val="28"/>
        </w:rPr>
        <w:t xml:space="preserve"> .NET и </w:t>
      </w:r>
      <w:proofErr w:type="spellStart"/>
      <w:r w:rsidRPr="00F92137">
        <w:rPr>
          <w:rFonts w:eastAsia="Times New Roman" w:cs="Times New Roman"/>
          <w:kern w:val="2"/>
          <w:szCs w:val="28"/>
        </w:rPr>
        <w:t>Visual</w:t>
      </w:r>
      <w:proofErr w:type="spellEnd"/>
      <w:r w:rsidRPr="00F92137">
        <w:rPr>
          <w:rFonts w:eastAsia="Times New Roman" w:cs="Times New Roman"/>
          <w:kern w:val="2"/>
          <w:szCs w:val="28"/>
        </w:rPr>
        <w:t xml:space="preserve"> </w:t>
      </w:r>
      <w:proofErr w:type="spellStart"/>
      <w:r w:rsidRPr="00F92137">
        <w:rPr>
          <w:rFonts w:eastAsia="Times New Roman" w:cs="Times New Roman"/>
          <w:kern w:val="2"/>
          <w:szCs w:val="28"/>
        </w:rPr>
        <w:t>Studio</w:t>
      </w:r>
      <w:proofErr w:type="spellEnd"/>
      <w:r w:rsidRPr="00F92137">
        <w:rPr>
          <w:rFonts w:eastAsia="Times New Roman" w:cs="Times New Roman"/>
          <w:kern w:val="2"/>
          <w:szCs w:val="28"/>
        </w:rPr>
        <w:t xml:space="preserve">. Сотрудники, отвечающие за сбор и анализ информации, могут работать с данными, не покидая привычных приложений, которыми они пользуются каждый день, </w:t>
      </w:r>
      <w:proofErr w:type="gramStart"/>
      <w:r w:rsidRPr="00F92137">
        <w:rPr>
          <w:rFonts w:eastAsia="Times New Roman" w:cs="Times New Roman"/>
          <w:kern w:val="2"/>
          <w:szCs w:val="28"/>
        </w:rPr>
        <w:t>например</w:t>
      </w:r>
      <w:proofErr w:type="gramEnd"/>
      <w:r w:rsidRPr="00F92137">
        <w:rPr>
          <w:rFonts w:eastAsia="Times New Roman" w:cs="Times New Roman"/>
          <w:kern w:val="2"/>
          <w:szCs w:val="28"/>
        </w:rPr>
        <w:t xml:space="preserve"> приложений выпуска 2007 системы </w:t>
      </w:r>
      <w:proofErr w:type="spellStart"/>
      <w:r w:rsidRPr="00F92137">
        <w:rPr>
          <w:rFonts w:eastAsia="Times New Roman" w:cs="Times New Roman"/>
          <w:kern w:val="2"/>
          <w:szCs w:val="28"/>
        </w:rPr>
        <w:t>Microsoft</w:t>
      </w:r>
      <w:proofErr w:type="spellEnd"/>
      <w:r w:rsidRPr="00F92137">
        <w:rPr>
          <w:rFonts w:eastAsia="Times New Roman" w:cs="Times New Roman"/>
          <w:kern w:val="2"/>
          <w:szCs w:val="28"/>
        </w:rPr>
        <w:t xml:space="preserve"> </w:t>
      </w:r>
      <w:proofErr w:type="spellStart"/>
      <w:r w:rsidRPr="00F92137">
        <w:rPr>
          <w:rFonts w:eastAsia="Times New Roman" w:cs="Times New Roman"/>
          <w:kern w:val="2"/>
          <w:szCs w:val="28"/>
        </w:rPr>
        <w:t>Office</w:t>
      </w:r>
      <w:proofErr w:type="spellEnd"/>
      <w:r w:rsidRPr="00F92137">
        <w:rPr>
          <w:rFonts w:eastAsia="Times New Roman" w:cs="Times New Roman"/>
          <w:kern w:val="2"/>
          <w:szCs w:val="28"/>
        </w:rPr>
        <w:t xml:space="preserve">. SQL </w:t>
      </w:r>
      <w:proofErr w:type="spellStart"/>
      <w:r w:rsidRPr="00F92137">
        <w:rPr>
          <w:rFonts w:eastAsia="Times New Roman" w:cs="Times New Roman"/>
          <w:kern w:val="2"/>
          <w:szCs w:val="28"/>
        </w:rPr>
        <w:t>Server</w:t>
      </w:r>
      <w:proofErr w:type="spellEnd"/>
      <w:r w:rsidRPr="00F92137">
        <w:rPr>
          <w:rFonts w:eastAsia="Times New Roman" w:cs="Times New Roman"/>
          <w:kern w:val="2"/>
          <w:szCs w:val="28"/>
        </w:rPr>
        <w:t xml:space="preserve"> 2008 позволяет создать надежную, производительную, интеллектуальную платформу, отвечающую всем требованиям по работе с данными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Динамическое шифрование всей базы данных, файлов данных и файлов журналов не потребует никаких изменений в имеющихся приложениях. Преимущества очевидны: поиск по зашифрованным данным как по диапазонам, так и нечетким поиском; поиск защищенных данных у неавторизованных пользователей; использование шифрования без каких-либо изменений в существующих приложениях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Регулятор ресурсов позволяет обеспечивать стабильное и предсказуемое время отклика на запросы конечных пользователей. С его помощью можно определять пределы использования ресурсов и устанавливать приоритеты для разных рабочих нагрузок. Это обеспечивает ровную производительность одновременно выполняемых задач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Возможность зафиксировать планы выполнения запросов позволяет достичь большей ровности и предсказуемости их выполнения. Стабильные планы запросов не потеряются при замене оборудования, обновлениях сервера и промышленном развертывании.</w:t>
      </w:r>
    </w:p>
    <w:p w:rsidR="004322E6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Данные хранятся более эффективно и зан</w:t>
      </w:r>
      <w:r w:rsidR="004322E6">
        <w:rPr>
          <w:rFonts w:eastAsia="Times New Roman" w:cs="Times New Roman"/>
          <w:kern w:val="2"/>
          <w:szCs w:val="28"/>
        </w:rPr>
        <w:t>имают меньше места в хранилище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Сжатие также обеспечивает заметный прирост производительности на задачах, связанных с большим количеством операций ввода-вывода, как, например, при работе с хранилищами данных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 xml:space="preserve">SQL </w:t>
      </w:r>
      <w:proofErr w:type="spellStart"/>
      <w:r w:rsidRPr="00F92137">
        <w:rPr>
          <w:rFonts w:eastAsia="Times New Roman" w:cs="Times New Roman"/>
          <w:kern w:val="2"/>
          <w:szCs w:val="28"/>
        </w:rPr>
        <w:t>Server</w:t>
      </w:r>
      <w:proofErr w:type="spellEnd"/>
      <w:r w:rsidRPr="00F92137">
        <w:rPr>
          <w:rFonts w:eastAsia="Times New Roman" w:cs="Times New Roman"/>
          <w:kern w:val="2"/>
          <w:szCs w:val="28"/>
        </w:rPr>
        <w:t xml:space="preserve"> 2008 привносит значительные улучшения в жизненный цикл обслуживания SQL </w:t>
      </w:r>
      <w:proofErr w:type="spellStart"/>
      <w:r w:rsidRPr="00F92137">
        <w:rPr>
          <w:rFonts w:eastAsia="Times New Roman" w:cs="Times New Roman"/>
          <w:kern w:val="2"/>
          <w:szCs w:val="28"/>
        </w:rPr>
        <w:t>Server</w:t>
      </w:r>
      <w:proofErr w:type="spellEnd"/>
      <w:r w:rsidRPr="00F92137">
        <w:rPr>
          <w:rFonts w:eastAsia="Times New Roman" w:cs="Times New Roman"/>
          <w:kern w:val="2"/>
          <w:szCs w:val="28"/>
        </w:rPr>
        <w:t>. Переработке подверглась архитектура установки, настройки и конфигурирования. Теперь физическая установка на оборудование отделена от конфигурирования, что позволяет самим предприятиям и их компаниям-партнерам создавать рекомендованные к установке конфигурации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Запросы к данным можно осуществлять с помощью управляем</w:t>
      </w:r>
      <w:r w:rsidR="00F6006D">
        <w:rPr>
          <w:rFonts w:eastAsia="Times New Roman" w:cs="Times New Roman"/>
          <w:kern w:val="2"/>
          <w:szCs w:val="28"/>
        </w:rPr>
        <w:t>ых</w:t>
      </w:r>
      <w:r w:rsidRPr="00F92137">
        <w:rPr>
          <w:rFonts w:eastAsia="Times New Roman" w:cs="Times New Roman"/>
          <w:kern w:val="2"/>
          <w:szCs w:val="28"/>
        </w:rPr>
        <w:t xml:space="preserve"> язык</w:t>
      </w:r>
      <w:r w:rsidR="00F6006D">
        <w:rPr>
          <w:rFonts w:eastAsia="Times New Roman" w:cs="Times New Roman"/>
          <w:kern w:val="2"/>
          <w:szCs w:val="28"/>
        </w:rPr>
        <w:t>ов</w:t>
      </w:r>
      <w:r w:rsidRPr="00F92137">
        <w:rPr>
          <w:rFonts w:eastAsia="Times New Roman" w:cs="Times New Roman"/>
          <w:kern w:val="2"/>
          <w:szCs w:val="28"/>
        </w:rPr>
        <w:t xml:space="preserve"> программирования, </w:t>
      </w:r>
      <w:r w:rsidR="00F6006D">
        <w:rPr>
          <w:rFonts w:eastAsia="Times New Roman" w:cs="Times New Roman"/>
          <w:kern w:val="2"/>
          <w:szCs w:val="28"/>
        </w:rPr>
        <w:t>таких как</w:t>
      </w:r>
      <w:r w:rsidRPr="00F92137">
        <w:rPr>
          <w:rFonts w:eastAsia="Times New Roman" w:cs="Times New Roman"/>
          <w:kern w:val="2"/>
          <w:szCs w:val="28"/>
        </w:rPr>
        <w:t xml:space="preserve"> C# или VB.NET, а не командами SQL. Строго типизированные, ориентированные на наборы данных запросы, написанные на языках .NET, могут легко выполняться к ADO.NET (LINQ </w:t>
      </w:r>
      <w:proofErr w:type="spellStart"/>
      <w:r w:rsidRPr="00F92137">
        <w:rPr>
          <w:rFonts w:eastAsia="Times New Roman" w:cs="Times New Roman"/>
          <w:kern w:val="2"/>
          <w:szCs w:val="28"/>
        </w:rPr>
        <w:t>to</w:t>
      </w:r>
      <w:proofErr w:type="spellEnd"/>
      <w:r w:rsidRPr="00F92137">
        <w:rPr>
          <w:rFonts w:eastAsia="Times New Roman" w:cs="Times New Roman"/>
          <w:kern w:val="2"/>
          <w:szCs w:val="28"/>
        </w:rPr>
        <w:t xml:space="preserve"> SQL), ADO.NET </w:t>
      </w:r>
      <w:proofErr w:type="spellStart"/>
      <w:r w:rsidRPr="00F92137">
        <w:rPr>
          <w:rFonts w:eastAsia="Times New Roman" w:cs="Times New Roman"/>
          <w:kern w:val="2"/>
          <w:szCs w:val="28"/>
        </w:rPr>
        <w:t>DataSets</w:t>
      </w:r>
      <w:proofErr w:type="spellEnd"/>
      <w:r w:rsidRPr="00F92137">
        <w:rPr>
          <w:rFonts w:eastAsia="Times New Roman" w:cs="Times New Roman"/>
          <w:kern w:val="2"/>
          <w:szCs w:val="28"/>
        </w:rPr>
        <w:t xml:space="preserve"> (LINQ </w:t>
      </w:r>
      <w:proofErr w:type="spellStart"/>
      <w:r w:rsidRPr="00F92137">
        <w:rPr>
          <w:rFonts w:eastAsia="Times New Roman" w:cs="Times New Roman"/>
          <w:kern w:val="2"/>
          <w:szCs w:val="28"/>
        </w:rPr>
        <w:t>to</w:t>
      </w:r>
      <w:proofErr w:type="spellEnd"/>
      <w:r w:rsidRPr="00F92137">
        <w:rPr>
          <w:rFonts w:eastAsia="Times New Roman" w:cs="Times New Roman"/>
          <w:kern w:val="2"/>
          <w:szCs w:val="28"/>
        </w:rPr>
        <w:t xml:space="preserve"> </w:t>
      </w:r>
      <w:proofErr w:type="spellStart"/>
      <w:r w:rsidRPr="00F92137">
        <w:rPr>
          <w:rFonts w:eastAsia="Times New Roman" w:cs="Times New Roman"/>
          <w:kern w:val="2"/>
          <w:szCs w:val="28"/>
        </w:rPr>
        <w:t>DataSets</w:t>
      </w:r>
      <w:proofErr w:type="spellEnd"/>
      <w:r w:rsidRPr="00F92137">
        <w:rPr>
          <w:rFonts w:eastAsia="Times New Roman" w:cs="Times New Roman"/>
          <w:kern w:val="2"/>
          <w:szCs w:val="28"/>
        </w:rPr>
        <w:t xml:space="preserve">), платформе ADO.NET </w:t>
      </w:r>
      <w:proofErr w:type="spellStart"/>
      <w:r w:rsidRPr="00F92137">
        <w:rPr>
          <w:rFonts w:eastAsia="Times New Roman" w:cs="Times New Roman"/>
          <w:kern w:val="2"/>
          <w:szCs w:val="28"/>
        </w:rPr>
        <w:t>Entity</w:t>
      </w:r>
      <w:proofErr w:type="spellEnd"/>
      <w:r w:rsidRPr="00F92137">
        <w:rPr>
          <w:rFonts w:eastAsia="Times New Roman" w:cs="Times New Roman"/>
          <w:kern w:val="2"/>
          <w:szCs w:val="28"/>
        </w:rPr>
        <w:t xml:space="preserve"> </w:t>
      </w:r>
      <w:proofErr w:type="spellStart"/>
      <w:r w:rsidRPr="00F92137">
        <w:rPr>
          <w:rFonts w:eastAsia="Times New Roman" w:cs="Times New Roman"/>
          <w:kern w:val="2"/>
          <w:szCs w:val="28"/>
        </w:rPr>
        <w:t>Framework</w:t>
      </w:r>
      <w:proofErr w:type="spellEnd"/>
      <w:r w:rsidRPr="00F92137">
        <w:rPr>
          <w:rFonts w:eastAsia="Times New Roman" w:cs="Times New Roman"/>
          <w:kern w:val="2"/>
          <w:szCs w:val="28"/>
        </w:rPr>
        <w:t xml:space="preserve"> (LINQ </w:t>
      </w:r>
      <w:proofErr w:type="spellStart"/>
      <w:r w:rsidRPr="00F92137">
        <w:rPr>
          <w:rFonts w:eastAsia="Times New Roman" w:cs="Times New Roman"/>
          <w:kern w:val="2"/>
          <w:szCs w:val="28"/>
        </w:rPr>
        <w:t>to</w:t>
      </w:r>
      <w:proofErr w:type="spellEnd"/>
      <w:r w:rsidRPr="00F92137">
        <w:rPr>
          <w:rFonts w:eastAsia="Times New Roman" w:cs="Times New Roman"/>
          <w:kern w:val="2"/>
          <w:szCs w:val="28"/>
        </w:rPr>
        <w:t xml:space="preserve"> </w:t>
      </w:r>
      <w:proofErr w:type="spellStart"/>
      <w:r w:rsidRPr="00F92137">
        <w:rPr>
          <w:rFonts w:eastAsia="Times New Roman" w:cs="Times New Roman"/>
          <w:kern w:val="2"/>
          <w:szCs w:val="28"/>
        </w:rPr>
        <w:t>Entities</w:t>
      </w:r>
      <w:proofErr w:type="spellEnd"/>
      <w:r w:rsidRPr="00F92137">
        <w:rPr>
          <w:rFonts w:eastAsia="Times New Roman" w:cs="Times New Roman"/>
          <w:kern w:val="2"/>
          <w:szCs w:val="28"/>
        </w:rPr>
        <w:t xml:space="preserve">) и к поставщику </w:t>
      </w:r>
      <w:proofErr w:type="spellStart"/>
      <w:r w:rsidRPr="00F92137">
        <w:rPr>
          <w:rFonts w:eastAsia="Times New Roman" w:cs="Times New Roman"/>
          <w:kern w:val="2"/>
          <w:szCs w:val="28"/>
        </w:rPr>
        <w:t>Entity</w:t>
      </w:r>
      <w:proofErr w:type="spellEnd"/>
      <w:r w:rsidRPr="00F92137">
        <w:rPr>
          <w:rFonts w:eastAsia="Times New Roman" w:cs="Times New Roman"/>
          <w:kern w:val="2"/>
          <w:szCs w:val="28"/>
        </w:rPr>
        <w:t xml:space="preserve"> </w:t>
      </w:r>
      <w:proofErr w:type="spellStart"/>
      <w:r w:rsidRPr="00F92137">
        <w:rPr>
          <w:rFonts w:eastAsia="Times New Roman" w:cs="Times New Roman"/>
          <w:kern w:val="2"/>
          <w:szCs w:val="28"/>
        </w:rPr>
        <w:t>Data</w:t>
      </w:r>
      <w:proofErr w:type="spellEnd"/>
      <w:r w:rsidRPr="00F92137">
        <w:rPr>
          <w:rFonts w:eastAsia="Times New Roman" w:cs="Times New Roman"/>
          <w:kern w:val="2"/>
          <w:szCs w:val="28"/>
        </w:rPr>
        <w:t xml:space="preserve"> </w:t>
      </w:r>
      <w:proofErr w:type="spellStart"/>
      <w:r w:rsidRPr="00F92137">
        <w:rPr>
          <w:rFonts w:eastAsia="Times New Roman" w:cs="Times New Roman"/>
          <w:kern w:val="2"/>
          <w:szCs w:val="28"/>
        </w:rPr>
        <w:t>Service</w:t>
      </w:r>
      <w:proofErr w:type="spellEnd"/>
      <w:r w:rsidRPr="00F92137">
        <w:rPr>
          <w:rFonts w:eastAsia="Times New Roman" w:cs="Times New Roman"/>
          <w:kern w:val="2"/>
          <w:szCs w:val="28"/>
        </w:rPr>
        <w:t xml:space="preserve"> </w:t>
      </w:r>
      <w:proofErr w:type="spellStart"/>
      <w:r w:rsidRPr="00F92137">
        <w:rPr>
          <w:rFonts w:eastAsia="Times New Roman" w:cs="Times New Roman"/>
          <w:kern w:val="2"/>
          <w:szCs w:val="28"/>
        </w:rPr>
        <w:t>Mapping</w:t>
      </w:r>
      <w:proofErr w:type="spellEnd"/>
      <w:r w:rsidRPr="00F92137">
        <w:rPr>
          <w:rFonts w:eastAsia="Times New Roman" w:cs="Times New Roman"/>
          <w:kern w:val="2"/>
          <w:szCs w:val="28"/>
        </w:rPr>
        <w:t xml:space="preserve">. Новый поставщик LINQ </w:t>
      </w:r>
      <w:proofErr w:type="spellStart"/>
      <w:r w:rsidRPr="00F92137">
        <w:rPr>
          <w:rFonts w:eastAsia="Times New Roman" w:cs="Times New Roman"/>
          <w:kern w:val="2"/>
          <w:szCs w:val="28"/>
        </w:rPr>
        <w:t>to</w:t>
      </w:r>
      <w:proofErr w:type="spellEnd"/>
      <w:r w:rsidRPr="00F92137">
        <w:rPr>
          <w:rFonts w:eastAsia="Times New Roman" w:cs="Times New Roman"/>
          <w:kern w:val="2"/>
          <w:szCs w:val="28"/>
        </w:rPr>
        <w:t xml:space="preserve"> SQL позволяет через LINQ напрямую обращаться к таблицам и столбцам SQL </w:t>
      </w:r>
      <w:proofErr w:type="spellStart"/>
      <w:r w:rsidRPr="00F92137">
        <w:rPr>
          <w:rFonts w:eastAsia="Times New Roman" w:cs="Times New Roman"/>
          <w:kern w:val="2"/>
          <w:szCs w:val="28"/>
        </w:rPr>
        <w:t>Server</w:t>
      </w:r>
      <w:proofErr w:type="spellEnd"/>
      <w:r w:rsidRPr="00F92137">
        <w:rPr>
          <w:rFonts w:eastAsia="Times New Roman" w:cs="Times New Roman"/>
          <w:kern w:val="2"/>
          <w:szCs w:val="28"/>
        </w:rPr>
        <w:t xml:space="preserve"> 2008.</w:t>
      </w:r>
    </w:p>
    <w:p w:rsidR="000063A6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lastRenderedPageBreak/>
        <w:t xml:space="preserve">Слой объектных служб ADO.NET позволяет осуществлять материализацию, отслеживание изменений и сохранение данных как объектов CLR. При использовании платформы ADO.NET можно программировать базу данных в терминах таких объектов, управляемых ADO.NET. SQL </w:t>
      </w:r>
      <w:proofErr w:type="spellStart"/>
      <w:r w:rsidRPr="00F92137">
        <w:rPr>
          <w:rFonts w:eastAsia="Times New Roman" w:cs="Times New Roman"/>
          <w:kern w:val="2"/>
          <w:szCs w:val="28"/>
        </w:rPr>
        <w:t>Server</w:t>
      </w:r>
      <w:proofErr w:type="spellEnd"/>
      <w:r w:rsidRPr="00F92137">
        <w:rPr>
          <w:rFonts w:eastAsia="Times New Roman" w:cs="Times New Roman"/>
          <w:kern w:val="2"/>
          <w:szCs w:val="28"/>
        </w:rPr>
        <w:t xml:space="preserve"> 2008 поддерживает эту технологию более эффективно, что повышает производительность и упрощает разработку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A20E06" w:rsidRPr="00F92137" w:rsidRDefault="000063A6" w:rsidP="00F92137">
      <w:pPr>
        <w:pStyle w:val="20"/>
      </w:pPr>
      <w:bookmarkStart w:id="31" w:name="_Toc483484693"/>
      <w:r w:rsidRPr="00F92137">
        <w:t xml:space="preserve">3.4 Разработка моделей представления </w:t>
      </w:r>
      <w:r w:rsidR="006939E3" w:rsidRPr="00F92137">
        <w:t>программного модуля</w:t>
      </w:r>
      <w:bookmarkEnd w:id="31"/>
      <w:r w:rsidRPr="00F92137">
        <w:t xml:space="preserve"> </w:t>
      </w:r>
    </w:p>
    <w:p w:rsidR="000063A6" w:rsidRPr="00F92137" w:rsidRDefault="000063A6" w:rsidP="00F92137">
      <w:pPr>
        <w:spacing w:after="0" w:line="240" w:lineRule="auto"/>
        <w:ind w:firstLine="709"/>
        <w:jc w:val="both"/>
        <w:rPr>
          <w:rFonts w:cs="Times New Roman"/>
          <w:b/>
          <w:szCs w:val="28"/>
        </w:rPr>
      </w:pPr>
    </w:p>
    <w:p w:rsidR="000063A6" w:rsidRPr="00F92137" w:rsidRDefault="000063A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ля описания представлений системы необходимо построить </w:t>
      </w:r>
      <w:r w:rsidRPr="00F92137">
        <w:rPr>
          <w:rFonts w:cs="Times New Roman"/>
          <w:szCs w:val="28"/>
          <w:lang w:val="en-US"/>
        </w:rPr>
        <w:t>UML</w:t>
      </w:r>
      <w:r w:rsidRPr="00F92137">
        <w:rPr>
          <w:rFonts w:cs="Times New Roman"/>
          <w:szCs w:val="28"/>
        </w:rPr>
        <w:t xml:space="preserve"> диаграммы. Построим диаграммы:</w:t>
      </w:r>
    </w:p>
    <w:p w:rsidR="008C314A" w:rsidRPr="00F92137" w:rsidRDefault="008C314A" w:rsidP="00A054F6">
      <w:pPr>
        <w:pStyle w:val="a5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труктурная схема программного модуля на уровне сборок;</w:t>
      </w:r>
    </w:p>
    <w:p w:rsidR="000063A6" w:rsidRPr="00F92137" w:rsidRDefault="000063A6" w:rsidP="00A054F6">
      <w:pPr>
        <w:pStyle w:val="a5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иаграмму </w:t>
      </w:r>
      <w:r w:rsidR="006939E3" w:rsidRPr="00F92137">
        <w:rPr>
          <w:rFonts w:cs="Times New Roman"/>
          <w:szCs w:val="28"/>
        </w:rPr>
        <w:t>классов</w:t>
      </w:r>
      <w:r w:rsidRPr="00F92137">
        <w:rPr>
          <w:rFonts w:cs="Times New Roman"/>
          <w:szCs w:val="28"/>
        </w:rPr>
        <w:t xml:space="preserve">; </w:t>
      </w:r>
    </w:p>
    <w:p w:rsidR="000063A6" w:rsidRPr="00F92137" w:rsidRDefault="000063A6" w:rsidP="00A054F6">
      <w:pPr>
        <w:pStyle w:val="a5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иаграмму деятельности;</w:t>
      </w:r>
    </w:p>
    <w:p w:rsidR="000063A6" w:rsidRPr="00F92137" w:rsidRDefault="000063A6" w:rsidP="00A054F6">
      <w:pPr>
        <w:pStyle w:val="a5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иаграмму компонентов</w:t>
      </w:r>
      <w:r w:rsidR="00AC6718" w:rsidRPr="00F92137">
        <w:rPr>
          <w:rFonts w:cs="Times New Roman"/>
          <w:szCs w:val="28"/>
        </w:rPr>
        <w:t>.</w:t>
      </w:r>
    </w:p>
    <w:p w:rsidR="008C314A" w:rsidRPr="00F92137" w:rsidRDefault="008C314A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Структурная схема программного модуля на уровне сборок</w:t>
      </w:r>
      <w:r w:rsidRPr="00F92137">
        <w:rPr>
          <w:rFonts w:cs="Times New Roman"/>
          <w:kern w:val="2"/>
          <w:szCs w:val="28"/>
        </w:rPr>
        <w:t xml:space="preserve"> представлена на рисунке 3.</w:t>
      </w:r>
      <w:r w:rsidR="004322E6">
        <w:rPr>
          <w:rFonts w:cs="Times New Roman"/>
          <w:kern w:val="2"/>
          <w:szCs w:val="28"/>
        </w:rPr>
        <w:t>2</w:t>
      </w:r>
      <w:r w:rsidRPr="00F92137">
        <w:rPr>
          <w:rFonts w:cs="Times New Roman"/>
          <w:kern w:val="2"/>
          <w:szCs w:val="28"/>
        </w:rPr>
        <w:t>.</w:t>
      </w:r>
    </w:p>
    <w:p w:rsidR="008C314A" w:rsidRPr="00F92137" w:rsidRDefault="008C314A" w:rsidP="00F92137">
      <w:pPr>
        <w:tabs>
          <w:tab w:val="left" w:pos="1134"/>
        </w:tabs>
        <w:spacing w:after="0" w:line="240" w:lineRule="auto"/>
        <w:jc w:val="both"/>
        <w:rPr>
          <w:rFonts w:cs="Times New Roman"/>
          <w:szCs w:val="28"/>
        </w:rPr>
      </w:pPr>
    </w:p>
    <w:p w:rsidR="008C314A" w:rsidRPr="00F92137" w:rsidRDefault="008C314A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29533E8D" wp14:editId="79936DCD">
            <wp:extent cx="3190875" cy="21145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314A" w:rsidRPr="00F92137" w:rsidRDefault="008C314A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8C314A" w:rsidRPr="00F92137" w:rsidRDefault="008C314A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2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szCs w:val="28"/>
        </w:rPr>
        <w:t>Структурная схема программного модуля на уровне сборок</w:t>
      </w:r>
    </w:p>
    <w:p w:rsidR="008C314A" w:rsidRPr="00F92137" w:rsidRDefault="008C314A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8C314A" w:rsidRPr="00F92137" w:rsidRDefault="008C314A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Схема содержит следующие компоненты: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proofErr w:type="spellStart"/>
      <w:r w:rsidRPr="00F92137">
        <w:rPr>
          <w:rFonts w:cs="Times New Roman"/>
          <w:kern w:val="2"/>
          <w:szCs w:val="28"/>
        </w:rPr>
        <w:t>Service</w:t>
      </w:r>
      <w:proofErr w:type="spellEnd"/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серверная часть приложения. Представляет собой </w:t>
      </w:r>
      <w:proofErr w:type="spellStart"/>
      <w:r w:rsidRPr="00F92137">
        <w:rPr>
          <w:rFonts w:cs="Times New Roman"/>
          <w:kern w:val="2"/>
          <w:szCs w:val="28"/>
        </w:rPr>
        <w:t>RESTful</w:t>
      </w:r>
      <w:proofErr w:type="spellEnd"/>
      <w:r w:rsidRPr="00F92137">
        <w:rPr>
          <w:rFonts w:cs="Times New Roman"/>
          <w:kern w:val="2"/>
          <w:szCs w:val="28"/>
        </w:rPr>
        <w:t xml:space="preserve"> сервис на основе ASP.NET </w:t>
      </w:r>
      <w:proofErr w:type="spellStart"/>
      <w:r w:rsidRPr="00F92137">
        <w:rPr>
          <w:rFonts w:cs="Times New Roman"/>
          <w:kern w:val="2"/>
          <w:szCs w:val="28"/>
        </w:rPr>
        <w:t>Web</w:t>
      </w:r>
      <w:proofErr w:type="spellEnd"/>
      <w:r w:rsidRPr="00F92137">
        <w:rPr>
          <w:rFonts w:cs="Times New Roman"/>
          <w:kern w:val="2"/>
          <w:szCs w:val="28"/>
        </w:rPr>
        <w:t xml:space="preserve"> API, обрабатывает запросы от клиентов;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proofErr w:type="spellStart"/>
      <w:r w:rsidRPr="00F92137">
        <w:rPr>
          <w:rFonts w:cs="Times New Roman"/>
          <w:kern w:val="2"/>
          <w:szCs w:val="28"/>
        </w:rPr>
        <w:t>Client</w:t>
      </w:r>
      <w:proofErr w:type="spellEnd"/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</w:t>
      </w:r>
      <w:r w:rsidR="00D15183" w:rsidRPr="00F92137">
        <w:rPr>
          <w:rFonts w:cs="Times New Roman"/>
          <w:kern w:val="2"/>
          <w:szCs w:val="28"/>
        </w:rPr>
        <w:t>клиентское</w:t>
      </w:r>
      <w:r w:rsidRPr="00F92137">
        <w:rPr>
          <w:rFonts w:cs="Times New Roman"/>
          <w:kern w:val="2"/>
          <w:szCs w:val="28"/>
        </w:rPr>
        <w:t xml:space="preserve"> настольное приложение на основе WPF, предоставляет пользовательский интерфейс для данных, общается с сервером по протоколу HTTP;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proofErr w:type="spellStart"/>
      <w:r w:rsidRPr="00F92137">
        <w:rPr>
          <w:rFonts w:cs="Times New Roman"/>
          <w:kern w:val="2"/>
          <w:szCs w:val="28"/>
        </w:rPr>
        <w:t>Data</w:t>
      </w:r>
      <w:proofErr w:type="spellEnd"/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содержит компоненты работы с данными (БД) на основе </w:t>
      </w:r>
      <w:proofErr w:type="spellStart"/>
      <w:r w:rsidRPr="00F92137">
        <w:rPr>
          <w:rFonts w:cs="Times New Roman"/>
          <w:kern w:val="2"/>
          <w:szCs w:val="28"/>
        </w:rPr>
        <w:t>EntityFramework</w:t>
      </w:r>
      <w:proofErr w:type="spellEnd"/>
      <w:r w:rsidRPr="00F92137">
        <w:rPr>
          <w:rFonts w:cs="Times New Roman"/>
          <w:kern w:val="2"/>
          <w:szCs w:val="28"/>
        </w:rPr>
        <w:t>, классы для представления сущностей модели данных (пользователь, должность и т.п., соответствуют таблицам БД);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proofErr w:type="spellStart"/>
      <w:r w:rsidRPr="00F92137">
        <w:rPr>
          <w:rFonts w:cs="Times New Roman"/>
          <w:kern w:val="2"/>
          <w:szCs w:val="28"/>
        </w:rPr>
        <w:lastRenderedPageBreak/>
        <w:t>Infrastructure</w:t>
      </w:r>
      <w:proofErr w:type="spellEnd"/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компоненты, использующиеся в об</w:t>
      </w:r>
      <w:r w:rsidR="004322E6">
        <w:rPr>
          <w:rFonts w:cs="Times New Roman"/>
          <w:kern w:val="2"/>
          <w:szCs w:val="28"/>
        </w:rPr>
        <w:t>е</w:t>
      </w:r>
      <w:r w:rsidRPr="00F92137">
        <w:rPr>
          <w:rFonts w:cs="Times New Roman"/>
          <w:kern w:val="2"/>
          <w:szCs w:val="28"/>
        </w:rPr>
        <w:t>их частях приложения, а именно модели данных, передающихся между клиентом и сервером.</w:t>
      </w:r>
    </w:p>
    <w:p w:rsidR="000063A6" w:rsidRDefault="000063A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иаграмм</w:t>
      </w:r>
      <w:r w:rsidR="00864154" w:rsidRPr="00F92137">
        <w:rPr>
          <w:rFonts w:cs="Times New Roman"/>
          <w:kern w:val="2"/>
          <w:szCs w:val="28"/>
        </w:rPr>
        <w:t>ы</w:t>
      </w:r>
      <w:r w:rsidRPr="00F92137">
        <w:rPr>
          <w:rFonts w:cs="Times New Roman"/>
          <w:kern w:val="2"/>
          <w:szCs w:val="28"/>
        </w:rPr>
        <w:t xml:space="preserve"> </w:t>
      </w:r>
      <w:r w:rsidR="00864154" w:rsidRPr="00F92137">
        <w:rPr>
          <w:rFonts w:cs="Times New Roman"/>
          <w:kern w:val="2"/>
          <w:szCs w:val="28"/>
        </w:rPr>
        <w:t>классов п</w:t>
      </w:r>
      <w:r w:rsidRPr="00F92137">
        <w:rPr>
          <w:rFonts w:cs="Times New Roman"/>
          <w:kern w:val="2"/>
          <w:szCs w:val="28"/>
        </w:rPr>
        <w:t>редставлен</w:t>
      </w:r>
      <w:r w:rsidR="00864154" w:rsidRPr="00F92137">
        <w:rPr>
          <w:rFonts w:cs="Times New Roman"/>
          <w:kern w:val="2"/>
          <w:szCs w:val="28"/>
        </w:rPr>
        <w:t>ы</w:t>
      </w:r>
      <w:r w:rsidRPr="00F92137">
        <w:rPr>
          <w:rFonts w:cs="Times New Roman"/>
          <w:kern w:val="2"/>
          <w:szCs w:val="28"/>
        </w:rPr>
        <w:t xml:space="preserve"> на рисунк</w:t>
      </w:r>
      <w:r w:rsidR="00864154" w:rsidRPr="00F92137">
        <w:rPr>
          <w:rFonts w:cs="Times New Roman"/>
          <w:kern w:val="2"/>
          <w:szCs w:val="28"/>
        </w:rPr>
        <w:t>ах</w:t>
      </w:r>
      <w:r w:rsidRPr="00F92137">
        <w:rPr>
          <w:rFonts w:cs="Times New Roman"/>
          <w:kern w:val="2"/>
          <w:szCs w:val="28"/>
        </w:rPr>
        <w:t xml:space="preserve"> </w:t>
      </w:r>
      <w:r w:rsidR="00784182" w:rsidRPr="00F92137">
        <w:rPr>
          <w:rFonts w:cs="Times New Roman"/>
          <w:kern w:val="2"/>
          <w:szCs w:val="28"/>
        </w:rPr>
        <w:t>3</w:t>
      </w:r>
      <w:r w:rsidRPr="00F92137">
        <w:rPr>
          <w:rFonts w:cs="Times New Roman"/>
          <w:kern w:val="2"/>
          <w:szCs w:val="28"/>
        </w:rPr>
        <w:t>.</w:t>
      </w:r>
      <w:r w:rsidR="004322E6">
        <w:rPr>
          <w:rFonts w:cs="Times New Roman"/>
          <w:kern w:val="2"/>
          <w:szCs w:val="28"/>
        </w:rPr>
        <w:t>3</w:t>
      </w:r>
      <w:r w:rsidR="00AC6718" w:rsidRPr="00F92137">
        <w:rPr>
          <w:rFonts w:cs="Times New Roman"/>
          <w:kern w:val="2"/>
          <w:szCs w:val="28"/>
        </w:rPr>
        <w:t>-3.</w:t>
      </w:r>
      <w:r w:rsidR="004322E6">
        <w:rPr>
          <w:rFonts w:cs="Times New Roman"/>
          <w:kern w:val="2"/>
          <w:szCs w:val="28"/>
        </w:rPr>
        <w:t>6</w:t>
      </w:r>
      <w:r w:rsidRPr="00F92137">
        <w:rPr>
          <w:rFonts w:cs="Times New Roman"/>
          <w:kern w:val="2"/>
          <w:szCs w:val="28"/>
        </w:rPr>
        <w:t>.</w:t>
      </w:r>
    </w:p>
    <w:p w:rsidR="00DE6AA1" w:rsidRPr="00F92137" w:rsidRDefault="00DE6AA1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775B77" w:rsidRPr="00F92137" w:rsidRDefault="00864154" w:rsidP="00D15183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drawing>
          <wp:anchor distT="0" distB="0" distL="114300" distR="114300" simplePos="0" relativeHeight="251663360" behindDoc="0" locked="0" layoutInCell="1" allowOverlap="1">
            <wp:simplePos x="1076325" y="723900"/>
            <wp:positionH relativeFrom="page">
              <wp:align>center</wp:align>
            </wp:positionH>
            <wp:positionV relativeFrom="paragraph">
              <wp:posOffset>3810</wp:posOffset>
            </wp:positionV>
            <wp:extent cx="5967159" cy="3355200"/>
            <wp:effectExtent l="0" t="0" r="3810" b="0"/>
            <wp:wrapTopAndBottom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67159" cy="3355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100000</wp14:pctWidth>
            </wp14:sizeRelH>
            <wp14:sizeRelV relativeFrom="margin">
              <wp14:pctHeight>0</wp14:pctHeight>
            </wp14:sizeRelV>
          </wp:anchor>
        </w:drawing>
      </w:r>
    </w:p>
    <w:p w:rsidR="00864154" w:rsidRPr="00F92137" w:rsidRDefault="00864154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0063A6" w:rsidRPr="00F92137" w:rsidRDefault="000063A6" w:rsidP="005B5EF4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3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Диаграмма </w:t>
      </w:r>
      <w:r w:rsidR="00864154" w:rsidRPr="00F92137">
        <w:rPr>
          <w:rFonts w:cs="Times New Roman"/>
          <w:kern w:val="2"/>
          <w:szCs w:val="28"/>
        </w:rPr>
        <w:t xml:space="preserve">классов </w:t>
      </w:r>
      <w:r w:rsidR="00D15183" w:rsidRPr="00F92137">
        <w:rPr>
          <w:rFonts w:cs="Times New Roman"/>
          <w:kern w:val="2"/>
          <w:szCs w:val="28"/>
        </w:rPr>
        <w:t>клиентского</w:t>
      </w:r>
      <w:r w:rsidR="00B15117" w:rsidRPr="00F92137">
        <w:rPr>
          <w:rFonts w:cs="Times New Roman"/>
          <w:kern w:val="2"/>
          <w:szCs w:val="28"/>
        </w:rPr>
        <w:t xml:space="preserve"> приложение</w:t>
      </w:r>
      <w:r w:rsidR="00864154" w:rsidRPr="00F92137">
        <w:rPr>
          <w:rFonts w:cs="Times New Roman"/>
          <w:kern w:val="2"/>
          <w:szCs w:val="28"/>
        </w:rPr>
        <w:t xml:space="preserve"> </w:t>
      </w:r>
      <w:r w:rsidR="00DE6AA1">
        <w:rPr>
          <w:rFonts w:cs="Times New Roman"/>
          <w:kern w:val="2"/>
          <w:szCs w:val="28"/>
          <w:lang w:val="en-US"/>
        </w:rPr>
        <w:t>Client</w:t>
      </w:r>
    </w:p>
    <w:p w:rsidR="00864154" w:rsidRPr="00F92137" w:rsidRDefault="00864154" w:rsidP="00F92137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864154" w:rsidRPr="00F92137" w:rsidRDefault="006E797F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          </w:t>
      </w:r>
      <w:r w:rsidR="00864154" w:rsidRPr="00F92137">
        <w:rPr>
          <w:rFonts w:cs="Times New Roman"/>
          <w:kern w:val="2"/>
          <w:szCs w:val="28"/>
        </w:rPr>
        <w:t>Данная диаграмма содержит следующие классы и интерфейсы</w:t>
      </w:r>
      <w:r w:rsidRPr="00F92137">
        <w:rPr>
          <w:rFonts w:cs="Times New Roman"/>
          <w:kern w:val="2"/>
          <w:szCs w:val="28"/>
        </w:rPr>
        <w:t xml:space="preserve"> </w:t>
      </w:r>
      <w:r w:rsidR="005B5EF4" w:rsidRPr="00F92137">
        <w:rPr>
          <w:rFonts w:cs="Times New Roman"/>
          <w:kern w:val="2"/>
          <w:szCs w:val="28"/>
        </w:rPr>
        <w:t>клиентского</w:t>
      </w:r>
      <w:r w:rsidR="008C314A" w:rsidRPr="00F92137">
        <w:rPr>
          <w:rFonts w:cs="Times New Roman"/>
          <w:kern w:val="2"/>
          <w:szCs w:val="28"/>
        </w:rPr>
        <w:t xml:space="preserve"> приложение на основе WPF, предоставляет пользовательский интерфейс для данных, общается с сервером по протоколу HTTP</w:t>
      </w:r>
      <w:r w:rsidRPr="00F92137">
        <w:rPr>
          <w:rFonts w:cs="Times New Roman"/>
          <w:kern w:val="2"/>
          <w:szCs w:val="28"/>
        </w:rPr>
        <w:t xml:space="preserve"> системы</w:t>
      </w:r>
      <w:r w:rsidR="00864154" w:rsidRPr="00F92137">
        <w:rPr>
          <w:rFonts w:cs="Times New Roman"/>
          <w:kern w:val="2"/>
          <w:szCs w:val="28"/>
        </w:rPr>
        <w:t>:</w:t>
      </w:r>
    </w:p>
    <w:p w:rsidR="001B2921" w:rsidRPr="008404AA" w:rsidRDefault="005B5EF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t xml:space="preserve">класс </w:t>
      </w:r>
      <w:proofErr w:type="spellStart"/>
      <w:r w:rsidRPr="008404AA">
        <w:rPr>
          <w:rFonts w:cs="Times New Roman"/>
          <w:kern w:val="2"/>
          <w:szCs w:val="28"/>
        </w:rPr>
        <w:t>AccountView</w:t>
      </w:r>
      <w:proofErr w:type="spellEnd"/>
      <w:r w:rsidR="00864154" w:rsidRPr="008404AA">
        <w:rPr>
          <w:rFonts w:cs="Times New Roman"/>
          <w:kern w:val="2"/>
          <w:szCs w:val="28"/>
        </w:rPr>
        <w:t xml:space="preserve"> – аккаунты клиентов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  <w:lang w:val="en-US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  <w:lang w:val="en-US"/>
        </w:rPr>
        <w:t xml:space="preserve"> </w:t>
      </w:r>
      <w:proofErr w:type="spellStart"/>
      <w:r w:rsidR="005B5EF4" w:rsidRPr="008404AA">
        <w:rPr>
          <w:rFonts w:cs="Times New Roman"/>
          <w:kern w:val="2"/>
          <w:szCs w:val="28"/>
          <w:lang w:val="en-US"/>
        </w:rPr>
        <w:t>QueueView</w:t>
      </w:r>
      <w:proofErr w:type="spellEnd"/>
      <w:r w:rsidRPr="008404AA">
        <w:rPr>
          <w:rFonts w:cs="Times New Roman"/>
          <w:kern w:val="2"/>
          <w:szCs w:val="28"/>
          <w:lang w:val="en-US"/>
        </w:rPr>
        <w:t xml:space="preserve"> – </w:t>
      </w:r>
      <w:r w:rsidRPr="008404AA">
        <w:rPr>
          <w:rFonts w:cs="Times New Roman"/>
          <w:kern w:val="2"/>
          <w:szCs w:val="28"/>
        </w:rPr>
        <w:t>просмотр</w:t>
      </w:r>
      <w:r w:rsidRPr="008404AA">
        <w:rPr>
          <w:rFonts w:cs="Times New Roman"/>
          <w:kern w:val="2"/>
          <w:szCs w:val="28"/>
          <w:lang w:val="en-US"/>
        </w:rPr>
        <w:t xml:space="preserve"> </w:t>
      </w:r>
      <w:r w:rsidRPr="008404AA">
        <w:rPr>
          <w:rFonts w:cs="Times New Roman"/>
          <w:kern w:val="2"/>
          <w:szCs w:val="28"/>
        </w:rPr>
        <w:t>очереди</w:t>
      </w:r>
      <w:r w:rsidRPr="008404AA">
        <w:rPr>
          <w:rFonts w:cs="Times New Roman"/>
          <w:kern w:val="2"/>
          <w:szCs w:val="28"/>
          <w:lang w:val="en-US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</w:rPr>
        <w:t xml:space="preserve"> </w:t>
      </w:r>
      <w:proofErr w:type="spellStart"/>
      <w:r w:rsidRPr="008404AA">
        <w:rPr>
          <w:rFonts w:cs="Times New Roman"/>
          <w:kern w:val="2"/>
          <w:szCs w:val="28"/>
          <w:lang w:val="en-US"/>
        </w:rPr>
        <w:t>ServiceCommunicationException</w:t>
      </w:r>
      <w:proofErr w:type="spellEnd"/>
      <w:r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–</w:t>
      </w:r>
      <w:r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исключения, относящиеся к взаимодействию с сервером</w:t>
      </w:r>
      <w:r w:rsidRPr="008404AA">
        <w:rPr>
          <w:rFonts w:cs="Times New Roman"/>
          <w:kern w:val="2"/>
          <w:szCs w:val="28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</w:rPr>
        <w:t xml:space="preserve"> </w:t>
      </w:r>
      <w:proofErr w:type="spellStart"/>
      <w:r w:rsidRPr="008404AA">
        <w:rPr>
          <w:rFonts w:cs="Times New Roman"/>
          <w:kern w:val="2"/>
          <w:szCs w:val="28"/>
          <w:lang w:val="en-US"/>
        </w:rPr>
        <w:t>RegistrationFailedException</w:t>
      </w:r>
      <w:proofErr w:type="spellEnd"/>
      <w:r w:rsidRPr="008404AA">
        <w:rPr>
          <w:rFonts w:cs="Times New Roman"/>
          <w:kern w:val="2"/>
          <w:szCs w:val="28"/>
        </w:rPr>
        <w:t xml:space="preserve"> – </w:t>
      </w:r>
      <w:r w:rsidR="005B5EF4" w:rsidRPr="008404AA">
        <w:rPr>
          <w:rFonts w:cs="Times New Roman"/>
          <w:kern w:val="2"/>
          <w:szCs w:val="28"/>
        </w:rPr>
        <w:t>исключения, происходящие в процессе регистрации</w:t>
      </w:r>
      <w:r w:rsidRPr="008404AA">
        <w:rPr>
          <w:rFonts w:cs="Times New Roman"/>
          <w:kern w:val="2"/>
          <w:szCs w:val="28"/>
        </w:rPr>
        <w:t xml:space="preserve"> </w:t>
      </w:r>
      <w:proofErr w:type="spellStart"/>
      <w:r w:rsidRPr="008404AA">
        <w:rPr>
          <w:rFonts w:cs="Times New Roman"/>
          <w:kern w:val="2"/>
          <w:szCs w:val="28"/>
        </w:rPr>
        <w:t>регистрации</w:t>
      </w:r>
      <w:proofErr w:type="spellEnd"/>
      <w:r w:rsidRPr="008404AA">
        <w:rPr>
          <w:rFonts w:cs="Times New Roman"/>
          <w:kern w:val="2"/>
          <w:szCs w:val="28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  <w:lang w:val="en-US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  <w:lang w:val="en-US"/>
        </w:rPr>
        <w:t xml:space="preserve"> </w:t>
      </w:r>
      <w:proofErr w:type="spellStart"/>
      <w:r w:rsidRPr="008404AA">
        <w:rPr>
          <w:rFonts w:cs="Times New Roman"/>
          <w:kern w:val="2"/>
          <w:szCs w:val="28"/>
          <w:lang w:val="en-US"/>
        </w:rPr>
        <w:t>MainWindow</w:t>
      </w:r>
      <w:proofErr w:type="spellEnd"/>
      <w:r w:rsidR="00CD6E20" w:rsidRPr="008404AA">
        <w:rPr>
          <w:rFonts w:cs="Times New Roman"/>
          <w:kern w:val="2"/>
          <w:szCs w:val="28"/>
          <w:lang w:val="en-US"/>
        </w:rPr>
        <w:t xml:space="preserve"> – </w:t>
      </w:r>
      <w:r w:rsidR="00CD6E20" w:rsidRPr="008404AA">
        <w:rPr>
          <w:rFonts w:cs="Times New Roman"/>
          <w:kern w:val="2"/>
          <w:szCs w:val="28"/>
        </w:rPr>
        <w:t>окно</w:t>
      </w:r>
      <w:r w:rsidR="00CD6E20" w:rsidRPr="008404AA">
        <w:rPr>
          <w:rFonts w:cs="Times New Roman"/>
          <w:kern w:val="2"/>
          <w:szCs w:val="28"/>
          <w:lang w:val="en-US"/>
        </w:rPr>
        <w:t xml:space="preserve"> </w:t>
      </w:r>
      <w:r w:rsidR="00CD6E20" w:rsidRPr="008404AA">
        <w:rPr>
          <w:rFonts w:cs="Times New Roman"/>
          <w:kern w:val="2"/>
          <w:szCs w:val="28"/>
        </w:rPr>
        <w:t>приложения</w:t>
      </w:r>
      <w:r w:rsidR="00CD6E20" w:rsidRPr="008404AA">
        <w:rPr>
          <w:rFonts w:cs="Times New Roman"/>
          <w:kern w:val="2"/>
          <w:szCs w:val="28"/>
          <w:lang w:val="en-US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proofErr w:type="spellStart"/>
      <w:r w:rsidR="00CD6E20" w:rsidRPr="008404AA">
        <w:rPr>
          <w:rFonts w:cs="Times New Roman"/>
          <w:kern w:val="2"/>
          <w:szCs w:val="28"/>
          <w:lang w:val="en-US"/>
        </w:rPr>
        <w:t>RegistrationWindow</w:t>
      </w:r>
      <w:proofErr w:type="spellEnd"/>
      <w:r w:rsidR="00CD6E20" w:rsidRPr="008404AA">
        <w:rPr>
          <w:rFonts w:cs="Times New Roman"/>
          <w:kern w:val="2"/>
          <w:szCs w:val="28"/>
        </w:rPr>
        <w:t xml:space="preserve"> – окно регистрации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proofErr w:type="spellStart"/>
      <w:r w:rsidR="00CD6E20" w:rsidRPr="008404AA">
        <w:rPr>
          <w:rFonts w:cs="Times New Roman"/>
          <w:kern w:val="2"/>
          <w:szCs w:val="28"/>
          <w:lang w:val="en-US"/>
        </w:rPr>
        <w:t>SignInFailedException</w:t>
      </w:r>
      <w:proofErr w:type="spellEnd"/>
      <w:r w:rsidR="00CD6E20" w:rsidRPr="008404AA">
        <w:rPr>
          <w:rFonts w:cs="Times New Roman"/>
          <w:kern w:val="2"/>
          <w:szCs w:val="28"/>
        </w:rPr>
        <w:t xml:space="preserve"> – ошибки входа в кабинет пользователя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proofErr w:type="spellStart"/>
      <w:r w:rsidR="00CD6E20" w:rsidRPr="008404AA">
        <w:rPr>
          <w:rFonts w:cs="Times New Roman"/>
          <w:kern w:val="2"/>
          <w:szCs w:val="28"/>
          <w:lang w:val="en-US"/>
        </w:rPr>
        <w:t>CredentialManager</w:t>
      </w:r>
      <w:proofErr w:type="spellEnd"/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–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 xml:space="preserve">класс, содержащий логику обращения с диспетчером учетных данных </w:t>
      </w:r>
      <w:r w:rsidR="005B5EF4" w:rsidRPr="008404AA">
        <w:rPr>
          <w:rFonts w:cs="Times New Roman"/>
          <w:kern w:val="2"/>
          <w:szCs w:val="28"/>
          <w:lang w:val="en-US"/>
        </w:rPr>
        <w:t>Windows</w:t>
      </w:r>
      <w:r w:rsidR="00CD6E20" w:rsidRPr="008404AA">
        <w:rPr>
          <w:rFonts w:cs="Times New Roman"/>
          <w:kern w:val="2"/>
          <w:szCs w:val="28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proofErr w:type="spellStart"/>
      <w:r w:rsidR="005B5EF4" w:rsidRPr="008404AA">
        <w:rPr>
          <w:rFonts w:cs="Times New Roman"/>
          <w:kern w:val="2"/>
          <w:szCs w:val="28"/>
          <w:lang w:val="en-US"/>
        </w:rPr>
        <w:t>RequestFailedException</w:t>
      </w:r>
      <w:proofErr w:type="spellEnd"/>
      <w:r w:rsidR="005B5EF4" w:rsidRPr="008404AA">
        <w:rPr>
          <w:rFonts w:cs="Times New Roman"/>
          <w:kern w:val="2"/>
          <w:szCs w:val="28"/>
        </w:rPr>
        <w:t xml:space="preserve"> – исключения, содержащие ошибки, полученные от сервера</w:t>
      </w:r>
      <w:r w:rsidR="00CD6E20" w:rsidRPr="008404AA">
        <w:rPr>
          <w:rFonts w:cs="Times New Roman"/>
          <w:kern w:val="2"/>
          <w:szCs w:val="28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proofErr w:type="spellStart"/>
      <w:r w:rsidR="00CD6E20" w:rsidRPr="008404AA">
        <w:rPr>
          <w:rFonts w:cs="Times New Roman"/>
          <w:kern w:val="2"/>
          <w:szCs w:val="28"/>
          <w:lang w:val="en-US"/>
        </w:rPr>
        <w:t>SignInWindow</w:t>
      </w:r>
      <w:proofErr w:type="spellEnd"/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–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окно входа в систему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proofErr w:type="spellStart"/>
      <w:r w:rsidR="005B5EF4" w:rsidRPr="008404AA">
        <w:rPr>
          <w:rFonts w:cs="Times New Roman"/>
          <w:kern w:val="2"/>
          <w:szCs w:val="28"/>
          <w:lang w:val="en-US"/>
        </w:rPr>
        <w:t>QueueEntriesView</w:t>
      </w:r>
      <w:proofErr w:type="spellEnd"/>
      <w:r w:rsidR="005B5EF4" w:rsidRPr="008404AA">
        <w:rPr>
          <w:rFonts w:cs="Times New Roman"/>
          <w:kern w:val="2"/>
          <w:szCs w:val="28"/>
        </w:rPr>
        <w:t xml:space="preserve"> – представление вхождений пользователя в очереди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lastRenderedPageBreak/>
        <w:t>класс</w:t>
      </w:r>
      <w:r w:rsidR="00CD6E20" w:rsidRPr="008404AA">
        <w:rPr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Resources</w:t>
      </w:r>
      <w:r w:rsidR="00CD6E20" w:rsidRPr="008404AA">
        <w:rPr>
          <w:rFonts w:cs="Times New Roman"/>
          <w:kern w:val="2"/>
          <w:szCs w:val="28"/>
        </w:rPr>
        <w:t xml:space="preserve"> – </w:t>
      </w:r>
      <w:r w:rsidR="005B5EF4" w:rsidRPr="008404AA">
        <w:rPr>
          <w:rFonts w:cs="Times New Roman"/>
          <w:kern w:val="2"/>
          <w:szCs w:val="28"/>
        </w:rPr>
        <w:t xml:space="preserve">строковые ресурсы, подлежащие </w:t>
      </w:r>
      <w:r w:rsidR="00B650C1" w:rsidRPr="008404AA">
        <w:rPr>
          <w:rFonts w:cs="Times New Roman"/>
          <w:kern w:val="2"/>
          <w:szCs w:val="28"/>
        </w:rPr>
        <w:t>локализации;</w:t>
      </w:r>
      <w:r w:rsidR="00CD6E20" w:rsidRPr="008404AA">
        <w:rPr>
          <w:rFonts w:cs="Times New Roman"/>
          <w:kern w:val="2"/>
          <w:szCs w:val="28"/>
        </w:rPr>
        <w:t xml:space="preserve"> </w:t>
      </w:r>
    </w:p>
    <w:p w:rsidR="00864154" w:rsidRPr="008404AA" w:rsidRDefault="00B650C1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ы</w:t>
      </w:r>
      <w:r w:rsidRPr="008404AA">
        <w:rPr>
          <w:szCs w:val="28"/>
        </w:rPr>
        <w:t xml:space="preserve"> </w:t>
      </w:r>
      <w:proofErr w:type="spellStart"/>
      <w:r w:rsidR="00CD6E20" w:rsidRPr="008404AA">
        <w:rPr>
          <w:rFonts w:cs="Times New Roman"/>
          <w:kern w:val="2"/>
          <w:szCs w:val="28"/>
          <w:lang w:val="en-US"/>
        </w:rPr>
        <w:t>DataGridCanMoveUpConverter</w:t>
      </w:r>
      <w:proofErr w:type="spellEnd"/>
      <w:r w:rsidRPr="008404AA">
        <w:rPr>
          <w:rFonts w:cs="Times New Roman"/>
          <w:kern w:val="2"/>
          <w:szCs w:val="28"/>
        </w:rPr>
        <w:t xml:space="preserve">, </w:t>
      </w:r>
      <w:proofErr w:type="spellStart"/>
      <w:r w:rsidRPr="008404AA">
        <w:rPr>
          <w:rFonts w:cs="Times New Roman"/>
          <w:kern w:val="2"/>
          <w:szCs w:val="28"/>
          <w:lang w:val="en-US"/>
        </w:rPr>
        <w:t>DataGridCanMoveDownConverter</w:t>
      </w:r>
      <w:proofErr w:type="spellEnd"/>
      <w:r w:rsidRPr="008404AA">
        <w:rPr>
          <w:rFonts w:cs="Times New Roman"/>
          <w:kern w:val="2"/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</w:rPr>
        <w:t xml:space="preserve">– </w:t>
      </w:r>
      <w:r w:rsidRPr="008404AA">
        <w:rPr>
          <w:rFonts w:cs="Times New Roman"/>
          <w:kern w:val="2"/>
          <w:szCs w:val="28"/>
        </w:rPr>
        <w:t>конвертер состояния таблицы сотрудников в возможность изменения порядка;</w:t>
      </w:r>
    </w:p>
    <w:p w:rsidR="001C7AF8" w:rsidRPr="00B650C1" w:rsidRDefault="001C7AF8" w:rsidP="001C7AF8">
      <w:pPr>
        <w:pStyle w:val="a5"/>
        <w:tabs>
          <w:tab w:val="left" w:pos="1134"/>
        </w:tabs>
        <w:spacing w:after="0" w:line="240" w:lineRule="auto"/>
        <w:ind w:left="709"/>
        <w:jc w:val="both"/>
        <w:rPr>
          <w:rFonts w:cs="Times New Roman"/>
          <w:color w:val="FF0000"/>
          <w:kern w:val="2"/>
          <w:szCs w:val="28"/>
        </w:rPr>
      </w:pPr>
    </w:p>
    <w:p w:rsidR="00CD6E20" w:rsidRPr="00B650C1" w:rsidRDefault="00B650C1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класс</w:t>
      </w:r>
      <w:r>
        <w:rPr>
          <w:szCs w:val="28"/>
        </w:rPr>
        <w:t xml:space="preserve"> </w:t>
      </w:r>
      <w:proofErr w:type="spellStart"/>
      <w:r w:rsidR="00CD6E20" w:rsidRPr="00F92137">
        <w:rPr>
          <w:rFonts w:cs="Times New Roman"/>
          <w:kern w:val="2"/>
          <w:szCs w:val="28"/>
          <w:lang w:val="en-US"/>
        </w:rPr>
        <w:t>BaseViewModel</w:t>
      </w:r>
      <w:proofErr w:type="spellEnd"/>
      <w:r>
        <w:rPr>
          <w:rFonts w:cs="Times New Roman"/>
          <w:kern w:val="2"/>
          <w:szCs w:val="28"/>
        </w:rPr>
        <w:t xml:space="preserve"> </w:t>
      </w:r>
      <w:r w:rsidR="00CD6E20" w:rsidRPr="00B650C1">
        <w:rPr>
          <w:rFonts w:cs="Times New Roman"/>
          <w:kern w:val="2"/>
          <w:szCs w:val="28"/>
        </w:rPr>
        <w:t xml:space="preserve">– </w:t>
      </w:r>
      <w:r>
        <w:rPr>
          <w:rFonts w:cs="Times New Roman"/>
          <w:kern w:val="2"/>
          <w:szCs w:val="28"/>
        </w:rPr>
        <w:t>базовый класс</w:t>
      </w:r>
      <w:r w:rsidRPr="00B650C1">
        <w:rPr>
          <w:rFonts w:cs="Times New Roman"/>
          <w:kern w:val="2"/>
          <w:szCs w:val="28"/>
        </w:rPr>
        <w:t xml:space="preserve"> </w:t>
      </w:r>
      <w:r>
        <w:rPr>
          <w:rFonts w:cs="Times New Roman"/>
          <w:kern w:val="2"/>
          <w:szCs w:val="28"/>
        </w:rPr>
        <w:t>моделей представлений, содержащий общую логику для них логику</w:t>
      </w:r>
      <w:r w:rsidR="00CD6E20" w:rsidRPr="00B650C1">
        <w:rPr>
          <w:rFonts w:cs="Times New Roman"/>
          <w:kern w:val="2"/>
          <w:szCs w:val="28"/>
        </w:rPr>
        <w:t>;</w:t>
      </w:r>
    </w:p>
    <w:p w:rsidR="00CD6E20" w:rsidRPr="008404AA" w:rsidRDefault="00B650C1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класс</w:t>
      </w:r>
      <w:r w:rsidRPr="00B650C1">
        <w:rPr>
          <w:szCs w:val="28"/>
        </w:rPr>
        <w:t xml:space="preserve"> </w:t>
      </w:r>
      <w:proofErr w:type="spellStart"/>
      <w:r w:rsidR="00B15117" w:rsidRPr="00F92137">
        <w:rPr>
          <w:rFonts w:cs="Times New Roman"/>
          <w:kern w:val="2"/>
          <w:szCs w:val="28"/>
          <w:lang w:val="en-US"/>
        </w:rPr>
        <w:t>InvertBooleanConverter</w:t>
      </w:r>
      <w:proofErr w:type="spellEnd"/>
      <w:r>
        <w:rPr>
          <w:rFonts w:cs="Times New Roman"/>
          <w:kern w:val="2"/>
          <w:szCs w:val="28"/>
        </w:rPr>
        <w:t xml:space="preserve"> </w:t>
      </w:r>
      <w:r w:rsidR="00CD6E20" w:rsidRPr="00B650C1">
        <w:rPr>
          <w:rFonts w:cs="Times New Roman"/>
          <w:kern w:val="2"/>
          <w:szCs w:val="28"/>
        </w:rPr>
        <w:t xml:space="preserve">– </w:t>
      </w:r>
      <w:r>
        <w:rPr>
          <w:rFonts w:cs="Times New Roman"/>
          <w:kern w:val="2"/>
          <w:szCs w:val="28"/>
        </w:rPr>
        <w:t>конвертер булевых значений в обратные</w:t>
      </w:r>
      <w:r w:rsidR="00CD6E20" w:rsidRPr="00B650C1">
        <w:rPr>
          <w:rFonts w:cs="Times New Roman"/>
          <w:kern w:val="2"/>
          <w:szCs w:val="28"/>
        </w:rPr>
        <w:t>;</w:t>
      </w:r>
    </w:p>
    <w:p w:rsidR="00B650C1" w:rsidRPr="009C5006" w:rsidRDefault="00B650C1" w:rsidP="00B650C1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</w:rPr>
        <w:t xml:space="preserve"> </w:t>
      </w:r>
      <w:proofErr w:type="spellStart"/>
      <w:r w:rsidR="00CD6E20" w:rsidRPr="008404AA">
        <w:rPr>
          <w:rFonts w:cs="Times New Roman"/>
          <w:kern w:val="2"/>
          <w:szCs w:val="28"/>
          <w:lang w:val="en-US"/>
        </w:rPr>
        <w:t>NullOrWhitespaceToVisibilityConverter</w:t>
      </w:r>
      <w:proofErr w:type="spellEnd"/>
      <w:r w:rsidRPr="008404AA">
        <w:rPr>
          <w:rFonts w:cs="Times New Roman"/>
          <w:kern w:val="2"/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</w:rPr>
        <w:t xml:space="preserve">– </w:t>
      </w:r>
      <w:r w:rsidRPr="008404AA">
        <w:rPr>
          <w:rFonts w:cs="Times New Roman"/>
          <w:kern w:val="2"/>
          <w:szCs w:val="28"/>
        </w:rPr>
        <w:t>конвертер нулевых значений в негативные значения видимости компонентов пользовательского интерфейса.</w:t>
      </w:r>
    </w:p>
    <w:p w:rsidR="0070039F" w:rsidRPr="009C5006" w:rsidRDefault="00B650C1" w:rsidP="00B650C1">
      <w:pPr>
        <w:pStyle w:val="a5"/>
        <w:tabs>
          <w:tab w:val="left" w:pos="1134"/>
        </w:tabs>
        <w:spacing w:after="0" w:line="240" w:lineRule="auto"/>
        <w:ind w:left="709"/>
        <w:jc w:val="both"/>
        <w:rPr>
          <w:rFonts w:cs="Times New Roman"/>
          <w:color w:val="FF0000"/>
          <w:kern w:val="2"/>
          <w:szCs w:val="28"/>
        </w:rPr>
      </w:pPr>
      <w:r w:rsidRPr="009C5006">
        <w:rPr>
          <w:rFonts w:cs="Times New Roman"/>
          <w:color w:val="FF0000"/>
          <w:kern w:val="2"/>
          <w:szCs w:val="28"/>
        </w:rPr>
        <w:t xml:space="preserve"> </w:t>
      </w:r>
    </w:p>
    <w:p w:rsidR="006E797F" w:rsidRPr="001C7AF8" w:rsidRDefault="004322E6" w:rsidP="001C7AF8">
      <w:pPr>
        <w:pStyle w:val="a5"/>
        <w:tabs>
          <w:tab w:val="left" w:pos="1134"/>
        </w:tabs>
        <w:spacing w:after="0" w:line="240" w:lineRule="auto"/>
        <w:ind w:left="0"/>
        <w:jc w:val="center"/>
        <w:rPr>
          <w:rFonts w:cs="Times New Roman"/>
          <w:color w:val="FF0000"/>
          <w:kern w:val="2"/>
          <w:szCs w:val="28"/>
          <w:lang w:val="en-US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>
            <wp:extent cx="3805200" cy="4442400"/>
            <wp:effectExtent l="0" t="0" r="5080" b="0"/>
            <wp:docPr id="6" name="Рисунок 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05200" cy="444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E797F" w:rsidRPr="00F92137">
        <w:rPr>
          <w:rFonts w:cs="Times New Roman"/>
          <w:kern w:val="2"/>
          <w:szCs w:val="28"/>
          <w:lang w:val="en-US"/>
        </w:rPr>
        <w:br w:type="textWrapping" w:clear="all"/>
      </w:r>
    </w:p>
    <w:p w:rsidR="006E797F" w:rsidRPr="00F92137" w:rsidRDefault="006E797F" w:rsidP="00B650C1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4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Диаграмма классов </w:t>
      </w:r>
      <w:r w:rsidRPr="00F92137">
        <w:rPr>
          <w:rFonts w:cs="Times New Roman"/>
          <w:kern w:val="2"/>
          <w:szCs w:val="28"/>
          <w:lang w:val="en-US"/>
        </w:rPr>
        <w:t>Data</w:t>
      </w:r>
    </w:p>
    <w:p w:rsidR="006E797F" w:rsidRPr="00F92137" w:rsidRDefault="006E797F" w:rsidP="00F92137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6E797F" w:rsidRPr="00F92137" w:rsidRDefault="006E797F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анная диаграмма классов содержит классы и интерфейсы</w:t>
      </w:r>
      <w:r w:rsidR="00B15117" w:rsidRPr="00F92137">
        <w:rPr>
          <w:rFonts w:cs="Times New Roman"/>
          <w:kern w:val="2"/>
          <w:szCs w:val="28"/>
        </w:rPr>
        <w:t xml:space="preserve"> компонентов работы с данными (БД) на основе </w:t>
      </w:r>
      <w:proofErr w:type="spellStart"/>
      <w:r w:rsidR="00B15117" w:rsidRPr="00F92137">
        <w:rPr>
          <w:rFonts w:cs="Times New Roman"/>
          <w:kern w:val="2"/>
          <w:szCs w:val="28"/>
        </w:rPr>
        <w:t>Entity</w:t>
      </w:r>
      <w:proofErr w:type="spellEnd"/>
      <w:r w:rsidR="001C7AF8" w:rsidRPr="001C7AF8">
        <w:rPr>
          <w:rFonts w:cs="Times New Roman"/>
          <w:kern w:val="2"/>
          <w:szCs w:val="28"/>
        </w:rPr>
        <w:t xml:space="preserve"> </w:t>
      </w:r>
      <w:proofErr w:type="spellStart"/>
      <w:r w:rsidR="00B15117" w:rsidRPr="00F92137">
        <w:rPr>
          <w:rFonts w:cs="Times New Roman"/>
          <w:kern w:val="2"/>
          <w:szCs w:val="28"/>
        </w:rPr>
        <w:t>Framework</w:t>
      </w:r>
      <w:proofErr w:type="spellEnd"/>
      <w:r w:rsidR="00B15117" w:rsidRPr="00F92137">
        <w:rPr>
          <w:rFonts w:cs="Times New Roman"/>
          <w:kern w:val="2"/>
          <w:szCs w:val="28"/>
        </w:rPr>
        <w:t>, классы для представления сущностей модели данных (пользователь, должность и т.п.)</w:t>
      </w:r>
      <w:r w:rsidRPr="00F92137">
        <w:rPr>
          <w:rFonts w:cs="Times New Roman"/>
          <w:kern w:val="2"/>
          <w:szCs w:val="28"/>
        </w:rPr>
        <w:t xml:space="preserve">. </w:t>
      </w:r>
      <w:r w:rsidR="001C7AF8" w:rsidRPr="00F92137">
        <w:rPr>
          <w:rFonts w:cs="Times New Roman"/>
          <w:kern w:val="2"/>
          <w:szCs w:val="28"/>
        </w:rPr>
        <w:t>Подробно</w:t>
      </w:r>
      <w:r w:rsidRPr="00F92137">
        <w:rPr>
          <w:rFonts w:cs="Times New Roman"/>
          <w:kern w:val="2"/>
          <w:szCs w:val="28"/>
        </w:rPr>
        <w:t xml:space="preserve"> расписыва</w:t>
      </w:r>
      <w:r w:rsidR="001C7AF8">
        <w:rPr>
          <w:rFonts w:cs="Times New Roman"/>
          <w:kern w:val="2"/>
          <w:szCs w:val="28"/>
        </w:rPr>
        <w:t>ть</w:t>
      </w:r>
      <w:r w:rsidRPr="00F92137">
        <w:rPr>
          <w:rFonts w:cs="Times New Roman"/>
          <w:kern w:val="2"/>
          <w:szCs w:val="28"/>
        </w:rPr>
        <w:t xml:space="preserve"> их не целесообразно.</w:t>
      </w:r>
    </w:p>
    <w:p w:rsidR="00291F4F" w:rsidRPr="00F92137" w:rsidRDefault="00291F4F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6E797F" w:rsidRPr="008404AA" w:rsidRDefault="006E797F" w:rsidP="001C7AF8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lastRenderedPageBreak/>
        <w:drawing>
          <wp:inline distT="0" distB="0" distL="0" distR="0" wp14:anchorId="5B355610" wp14:editId="2833927C">
            <wp:extent cx="3657600" cy="24003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240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3EE0" w:rsidRPr="008404AA" w:rsidRDefault="001F3EE0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6E797F" w:rsidRPr="008404AA" w:rsidRDefault="006E797F" w:rsidP="001C7AF8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Рисунок 3.</w:t>
      </w:r>
      <w:r w:rsidR="004322E6" w:rsidRPr="008404AA">
        <w:rPr>
          <w:rFonts w:cs="Times New Roman"/>
          <w:kern w:val="2"/>
          <w:szCs w:val="28"/>
        </w:rPr>
        <w:t>5</w:t>
      </w:r>
      <w:r w:rsidRPr="008404AA">
        <w:rPr>
          <w:rFonts w:cs="Times New Roman"/>
          <w:kern w:val="2"/>
          <w:szCs w:val="28"/>
        </w:rPr>
        <w:t xml:space="preserve"> </w:t>
      </w:r>
      <w:r w:rsidRPr="008404AA">
        <w:rPr>
          <w:rFonts w:cs="Times New Roman"/>
          <w:kern w:val="2"/>
          <w:szCs w:val="28"/>
        </w:rPr>
        <w:sym w:font="Symbol" w:char="F02D"/>
      </w:r>
      <w:r w:rsidRPr="008404AA">
        <w:rPr>
          <w:rFonts w:cs="Times New Roman"/>
          <w:kern w:val="2"/>
          <w:szCs w:val="28"/>
        </w:rPr>
        <w:t xml:space="preserve"> Диаграмма классов </w:t>
      </w:r>
      <w:r w:rsidRPr="008404AA">
        <w:rPr>
          <w:rFonts w:cs="Times New Roman"/>
          <w:kern w:val="2"/>
          <w:szCs w:val="28"/>
          <w:lang w:val="en-US"/>
        </w:rPr>
        <w:t>Services</w:t>
      </w:r>
      <w:r w:rsidRPr="008404AA">
        <w:rPr>
          <w:rFonts w:cs="Times New Roman"/>
          <w:kern w:val="2"/>
          <w:szCs w:val="28"/>
        </w:rPr>
        <w:t xml:space="preserve"> </w:t>
      </w:r>
    </w:p>
    <w:p w:rsidR="001F3EE0" w:rsidRPr="008404AA" w:rsidRDefault="001F3EE0" w:rsidP="00F92137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6E797F" w:rsidRPr="008404AA" w:rsidRDefault="00B15117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Данная д</w:t>
      </w:r>
      <w:r w:rsidR="001F3EE0" w:rsidRPr="008404AA">
        <w:rPr>
          <w:rFonts w:cs="Times New Roman"/>
          <w:kern w:val="2"/>
          <w:szCs w:val="28"/>
        </w:rPr>
        <w:t xml:space="preserve">иаграмма содержит </w:t>
      </w:r>
      <w:r w:rsidRPr="008404AA">
        <w:rPr>
          <w:rFonts w:cs="Times New Roman"/>
          <w:kern w:val="2"/>
          <w:szCs w:val="28"/>
        </w:rPr>
        <w:t xml:space="preserve">классы и интерфейсы серверной части приложения. Представляет собой </w:t>
      </w:r>
      <w:proofErr w:type="spellStart"/>
      <w:r w:rsidRPr="008404AA">
        <w:rPr>
          <w:rFonts w:cs="Times New Roman"/>
          <w:kern w:val="2"/>
          <w:szCs w:val="28"/>
        </w:rPr>
        <w:t>RESTful</w:t>
      </w:r>
      <w:proofErr w:type="spellEnd"/>
      <w:r w:rsidRPr="008404AA">
        <w:rPr>
          <w:rFonts w:cs="Times New Roman"/>
          <w:kern w:val="2"/>
          <w:szCs w:val="28"/>
        </w:rPr>
        <w:t xml:space="preserve"> сервис на основе ASP.NET </w:t>
      </w:r>
      <w:proofErr w:type="spellStart"/>
      <w:r w:rsidRPr="008404AA">
        <w:rPr>
          <w:rFonts w:cs="Times New Roman"/>
          <w:kern w:val="2"/>
          <w:szCs w:val="28"/>
        </w:rPr>
        <w:t>Web</w:t>
      </w:r>
      <w:proofErr w:type="spellEnd"/>
      <w:r w:rsidRPr="008404AA">
        <w:rPr>
          <w:rFonts w:cs="Times New Roman"/>
          <w:kern w:val="2"/>
          <w:szCs w:val="28"/>
        </w:rPr>
        <w:t xml:space="preserve"> API, обрабатывает запросы от клиентов</w:t>
      </w:r>
      <w:r w:rsidR="001F3EE0" w:rsidRPr="008404AA">
        <w:rPr>
          <w:rFonts w:cs="Times New Roman"/>
          <w:kern w:val="2"/>
          <w:szCs w:val="28"/>
        </w:rPr>
        <w:t>:</w:t>
      </w:r>
    </w:p>
    <w:p w:rsidR="006E797F" w:rsidRPr="008404AA" w:rsidRDefault="006E797F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класс </w:t>
      </w:r>
      <w:proofErr w:type="spellStart"/>
      <w:r w:rsidRPr="008404AA">
        <w:rPr>
          <w:rFonts w:cs="Times New Roman"/>
          <w:kern w:val="2"/>
          <w:szCs w:val="28"/>
        </w:rPr>
        <w:t>AuthorizationManager</w:t>
      </w:r>
      <w:proofErr w:type="spellEnd"/>
      <w:r w:rsidRPr="008404AA">
        <w:rPr>
          <w:rFonts w:cs="Times New Roman"/>
          <w:kern w:val="2"/>
          <w:szCs w:val="28"/>
        </w:rPr>
        <w:t xml:space="preserve"> – авторизация менеджеров системы;</w:t>
      </w:r>
    </w:p>
    <w:p w:rsidR="001F3EE0" w:rsidRPr="009C5006" w:rsidRDefault="001C7AF8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класс </w:t>
      </w:r>
      <w:proofErr w:type="spellStart"/>
      <w:r w:rsidRPr="008404AA">
        <w:rPr>
          <w:rFonts w:cs="Times New Roman"/>
          <w:kern w:val="2"/>
          <w:szCs w:val="28"/>
        </w:rPr>
        <w:t>CredentialsValidator</w:t>
      </w:r>
      <w:proofErr w:type="spellEnd"/>
      <w:r w:rsidR="001F3EE0" w:rsidRPr="008404AA">
        <w:rPr>
          <w:rFonts w:cs="Times New Roman"/>
          <w:kern w:val="2"/>
          <w:szCs w:val="28"/>
        </w:rPr>
        <w:t xml:space="preserve"> – </w:t>
      </w:r>
      <w:r w:rsidRPr="008404AA">
        <w:rPr>
          <w:rFonts w:cs="Times New Roman"/>
          <w:kern w:val="2"/>
          <w:szCs w:val="28"/>
        </w:rPr>
        <w:t>валидатор данных для аутентификации и авторизации пользователей;</w:t>
      </w:r>
    </w:p>
    <w:p w:rsidR="001F3EE0" w:rsidRPr="008404AA" w:rsidRDefault="001F3EE0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интерфейс </w:t>
      </w:r>
      <w:proofErr w:type="spellStart"/>
      <w:r w:rsidR="001C7AF8" w:rsidRPr="008404AA">
        <w:rPr>
          <w:rFonts w:cs="Times New Roman"/>
          <w:kern w:val="2"/>
          <w:szCs w:val="28"/>
          <w:lang w:val="en-US"/>
        </w:rPr>
        <w:t>IS</w:t>
      </w:r>
      <w:r w:rsidRPr="008404AA">
        <w:rPr>
          <w:rFonts w:cs="Times New Roman"/>
          <w:kern w:val="2"/>
          <w:szCs w:val="28"/>
          <w:lang w:val="en-US"/>
        </w:rPr>
        <w:t>ervice</w:t>
      </w:r>
      <w:proofErr w:type="spellEnd"/>
      <w:r w:rsidRPr="008404AA">
        <w:rPr>
          <w:rFonts w:cs="Times New Roman"/>
          <w:kern w:val="2"/>
          <w:szCs w:val="28"/>
        </w:rPr>
        <w:t xml:space="preserve"> – </w:t>
      </w:r>
      <w:r w:rsidR="001C7AF8" w:rsidRPr="008404AA">
        <w:rPr>
          <w:rFonts w:cs="Times New Roman"/>
          <w:kern w:val="2"/>
          <w:szCs w:val="28"/>
        </w:rPr>
        <w:t>интерфейс сервиса для взаимодействия с ним клиентов;</w:t>
      </w:r>
    </w:p>
    <w:p w:rsidR="001C7AF8" w:rsidRPr="008404AA" w:rsidRDefault="001C7AF8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класс </w:t>
      </w:r>
      <w:r w:rsidRPr="008404AA">
        <w:rPr>
          <w:rFonts w:cs="Times New Roman"/>
          <w:kern w:val="2"/>
          <w:szCs w:val="28"/>
          <w:lang w:val="en-US"/>
        </w:rPr>
        <w:t xml:space="preserve">Service – </w:t>
      </w:r>
      <w:r w:rsidRPr="008404AA">
        <w:rPr>
          <w:rFonts w:cs="Times New Roman"/>
          <w:kern w:val="2"/>
          <w:szCs w:val="28"/>
        </w:rPr>
        <w:t>реализация сервиса.</w:t>
      </w:r>
    </w:p>
    <w:p w:rsidR="001F3EE0" w:rsidRPr="008404AA" w:rsidRDefault="001F3EE0" w:rsidP="00F92137">
      <w:pPr>
        <w:pStyle w:val="a5"/>
        <w:spacing w:after="0" w:line="240" w:lineRule="auto"/>
        <w:ind w:left="1429"/>
        <w:jc w:val="both"/>
        <w:rPr>
          <w:rFonts w:cs="Times New Roman"/>
          <w:kern w:val="2"/>
          <w:szCs w:val="28"/>
        </w:rPr>
      </w:pPr>
    </w:p>
    <w:p w:rsidR="00B15117" w:rsidRPr="008404AA" w:rsidRDefault="00B15117" w:rsidP="001C7AF8">
      <w:pPr>
        <w:pStyle w:val="a5"/>
        <w:spacing w:after="0" w:line="240" w:lineRule="auto"/>
        <w:ind w:left="0"/>
        <w:jc w:val="center"/>
        <w:rPr>
          <w:rFonts w:cs="Times New Roman"/>
          <w:kern w:val="2"/>
          <w:szCs w:val="28"/>
        </w:rPr>
      </w:pPr>
      <w:r w:rsidRPr="008404AA">
        <w:rPr>
          <w:noProof/>
          <w:szCs w:val="28"/>
          <w:lang w:val="en-US" w:eastAsia="en-US"/>
        </w:rPr>
        <w:drawing>
          <wp:inline distT="0" distB="0" distL="0" distR="0" wp14:anchorId="5D875D63" wp14:editId="2D167D9A">
            <wp:extent cx="4590000" cy="2595600"/>
            <wp:effectExtent l="0" t="0" r="127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90000" cy="25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22E6" w:rsidRPr="008404AA" w:rsidRDefault="004322E6" w:rsidP="001C7AF8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B15117" w:rsidRPr="008404AA" w:rsidRDefault="00B15117" w:rsidP="001C7AF8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Рисунок 3.</w:t>
      </w:r>
      <w:r w:rsidR="004322E6" w:rsidRPr="008404AA">
        <w:rPr>
          <w:rFonts w:cs="Times New Roman"/>
          <w:kern w:val="2"/>
          <w:szCs w:val="28"/>
        </w:rPr>
        <w:t>6</w:t>
      </w:r>
      <w:r w:rsidRPr="008404AA">
        <w:rPr>
          <w:rFonts w:cs="Times New Roman"/>
          <w:kern w:val="2"/>
          <w:szCs w:val="28"/>
        </w:rPr>
        <w:t xml:space="preserve"> </w:t>
      </w:r>
      <w:r w:rsidRPr="008404AA">
        <w:rPr>
          <w:rFonts w:cs="Times New Roman"/>
          <w:kern w:val="2"/>
          <w:szCs w:val="28"/>
        </w:rPr>
        <w:sym w:font="Symbol" w:char="F02D"/>
      </w:r>
      <w:r w:rsidRPr="008404AA">
        <w:rPr>
          <w:rFonts w:cs="Times New Roman"/>
          <w:kern w:val="2"/>
          <w:szCs w:val="28"/>
        </w:rPr>
        <w:t xml:space="preserve"> Диаграмма классов </w:t>
      </w:r>
      <w:proofErr w:type="spellStart"/>
      <w:r w:rsidRPr="008404AA">
        <w:rPr>
          <w:rFonts w:cs="Times New Roman"/>
          <w:kern w:val="2"/>
          <w:szCs w:val="28"/>
        </w:rPr>
        <w:t>Infrastructure</w:t>
      </w:r>
      <w:proofErr w:type="spellEnd"/>
    </w:p>
    <w:p w:rsidR="004322E6" w:rsidRPr="008404AA" w:rsidRDefault="004322E6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276E5B" w:rsidRPr="008404AA" w:rsidRDefault="00276E5B" w:rsidP="00F92137">
      <w:pPr>
        <w:tabs>
          <w:tab w:val="left" w:pos="993"/>
        </w:tabs>
        <w:spacing w:after="0" w:line="240" w:lineRule="auto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         Диаграмма классов содержит компоненты, использующиеся в обоих частях приложения, а именно модели данных, передающихся между клиентом и сервером.</w:t>
      </w:r>
    </w:p>
    <w:p w:rsidR="00276E5B" w:rsidRPr="008404AA" w:rsidRDefault="00276E5B" w:rsidP="00A054F6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lastRenderedPageBreak/>
        <w:t xml:space="preserve">класс </w:t>
      </w:r>
      <w:proofErr w:type="spellStart"/>
      <w:r w:rsidRPr="008404AA">
        <w:rPr>
          <w:rFonts w:cs="Times New Roman"/>
          <w:kern w:val="2"/>
          <w:szCs w:val="28"/>
        </w:rPr>
        <w:t>ChangePasswordBindingMode</w:t>
      </w:r>
      <w:proofErr w:type="spellEnd"/>
      <w:r w:rsidRPr="008404AA">
        <w:rPr>
          <w:rFonts w:cs="Times New Roman"/>
          <w:kern w:val="2"/>
          <w:szCs w:val="28"/>
        </w:rPr>
        <w:t xml:space="preserve"> – </w:t>
      </w:r>
      <w:r w:rsidR="001C7AF8" w:rsidRPr="008404AA">
        <w:rPr>
          <w:rFonts w:cs="Times New Roman"/>
          <w:kern w:val="2"/>
          <w:szCs w:val="28"/>
        </w:rPr>
        <w:t>данные для смены пароля пользователем</w:t>
      </w:r>
      <w:r w:rsidRPr="008404AA">
        <w:rPr>
          <w:rFonts w:cs="Times New Roman"/>
          <w:kern w:val="2"/>
          <w:szCs w:val="28"/>
        </w:rPr>
        <w:t>;</w:t>
      </w:r>
    </w:p>
    <w:p w:rsidR="00276E5B" w:rsidRPr="008404AA" w:rsidRDefault="001C7AF8" w:rsidP="00A054F6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hanging="720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класс </w:t>
      </w:r>
      <w:proofErr w:type="spellStart"/>
      <w:r w:rsidRPr="008404AA">
        <w:rPr>
          <w:rFonts w:cs="Times New Roman"/>
          <w:kern w:val="2"/>
          <w:szCs w:val="28"/>
        </w:rPr>
        <w:t>RoleNames</w:t>
      </w:r>
      <w:proofErr w:type="spellEnd"/>
      <w:r w:rsidR="00276E5B" w:rsidRPr="008404AA">
        <w:rPr>
          <w:rFonts w:cs="Times New Roman"/>
          <w:kern w:val="2"/>
          <w:szCs w:val="28"/>
        </w:rPr>
        <w:t xml:space="preserve"> – роли </w:t>
      </w:r>
      <w:r w:rsidRPr="008404AA">
        <w:rPr>
          <w:rFonts w:cs="Times New Roman"/>
          <w:kern w:val="2"/>
          <w:szCs w:val="28"/>
        </w:rPr>
        <w:t>пользователей системы</w:t>
      </w:r>
      <w:r w:rsidR="00276E5B" w:rsidRPr="008404AA">
        <w:rPr>
          <w:rFonts w:cs="Times New Roman"/>
          <w:kern w:val="2"/>
          <w:szCs w:val="28"/>
        </w:rPr>
        <w:t>;</w:t>
      </w:r>
    </w:p>
    <w:p w:rsidR="00276E5B" w:rsidRPr="008404AA" w:rsidRDefault="00276E5B" w:rsidP="00A054F6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hanging="720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класс </w:t>
      </w:r>
      <w:proofErr w:type="spellStart"/>
      <w:r w:rsidRPr="008404AA">
        <w:rPr>
          <w:rFonts w:cs="Times New Roman"/>
          <w:kern w:val="2"/>
          <w:szCs w:val="28"/>
          <w:lang w:val="en-US"/>
        </w:rPr>
        <w:t>RegisterBindingMode</w:t>
      </w:r>
      <w:proofErr w:type="spellEnd"/>
      <w:r w:rsidRPr="008404AA">
        <w:rPr>
          <w:rFonts w:cs="Times New Roman"/>
          <w:kern w:val="2"/>
          <w:szCs w:val="28"/>
        </w:rPr>
        <w:t xml:space="preserve"> – </w:t>
      </w:r>
      <w:r w:rsidR="001C7AF8" w:rsidRPr="008404AA">
        <w:rPr>
          <w:rFonts w:cs="Times New Roman"/>
          <w:kern w:val="2"/>
          <w:szCs w:val="28"/>
        </w:rPr>
        <w:t>данные для регистрации пользователей</w:t>
      </w:r>
      <w:r w:rsidRPr="008404AA">
        <w:rPr>
          <w:rFonts w:cs="Times New Roman"/>
          <w:kern w:val="2"/>
          <w:szCs w:val="28"/>
        </w:rPr>
        <w:t>;</w:t>
      </w:r>
    </w:p>
    <w:p w:rsidR="00276E5B" w:rsidRPr="008404AA" w:rsidRDefault="001C7AF8" w:rsidP="008404AA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класс </w:t>
      </w:r>
      <w:proofErr w:type="spellStart"/>
      <w:r w:rsidRPr="008404AA">
        <w:rPr>
          <w:rFonts w:cs="Times New Roman"/>
          <w:kern w:val="2"/>
          <w:szCs w:val="28"/>
        </w:rPr>
        <w:t>TokenGrantMode</w:t>
      </w:r>
      <w:proofErr w:type="spellEnd"/>
      <w:r w:rsidRPr="008404AA">
        <w:rPr>
          <w:rFonts w:cs="Times New Roman"/>
          <w:kern w:val="2"/>
          <w:szCs w:val="28"/>
          <w:lang w:val="en-US"/>
        </w:rPr>
        <w:t>l</w:t>
      </w:r>
      <w:r w:rsidRPr="008404AA">
        <w:rPr>
          <w:rFonts w:cs="Times New Roman"/>
          <w:kern w:val="2"/>
          <w:szCs w:val="28"/>
        </w:rPr>
        <w:t xml:space="preserve"> – данные для </w:t>
      </w:r>
      <w:r w:rsidR="008404AA" w:rsidRPr="008404AA">
        <w:rPr>
          <w:rFonts w:cs="Times New Roman"/>
          <w:kern w:val="2"/>
          <w:szCs w:val="28"/>
        </w:rPr>
        <w:t>входа в систему с помощью логина и пароля.</w:t>
      </w:r>
    </w:p>
    <w:p w:rsidR="00784182" w:rsidRDefault="00784182" w:rsidP="00F92137">
      <w:pPr>
        <w:spacing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иаграмм</w:t>
      </w:r>
      <w:r w:rsidR="001F3EE0" w:rsidRPr="00F92137">
        <w:rPr>
          <w:rFonts w:cs="Times New Roman"/>
          <w:kern w:val="2"/>
          <w:szCs w:val="28"/>
        </w:rPr>
        <w:t>а</w:t>
      </w:r>
      <w:r w:rsidRPr="00F92137">
        <w:rPr>
          <w:rFonts w:cs="Times New Roman"/>
          <w:kern w:val="2"/>
          <w:szCs w:val="28"/>
        </w:rPr>
        <w:t xml:space="preserve"> деятельности (</w:t>
      </w:r>
      <w:r w:rsidRPr="00F92137">
        <w:rPr>
          <w:rFonts w:cs="Times New Roman"/>
          <w:kern w:val="2"/>
          <w:szCs w:val="28"/>
          <w:lang w:val="en-US"/>
        </w:rPr>
        <w:t>Activity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  <w:lang w:val="en-US"/>
        </w:rPr>
        <w:t>Diagram</w:t>
      </w:r>
      <w:r w:rsidRPr="00F92137">
        <w:rPr>
          <w:rFonts w:cs="Times New Roman"/>
          <w:kern w:val="2"/>
          <w:szCs w:val="28"/>
        </w:rPr>
        <w:t>) представлены на рисунках 3</w:t>
      </w:r>
      <w:r w:rsidR="004322E6">
        <w:rPr>
          <w:rFonts w:cs="Times New Roman"/>
          <w:kern w:val="2"/>
          <w:szCs w:val="28"/>
        </w:rPr>
        <w:t>.7</w:t>
      </w:r>
      <w:r w:rsidRPr="00F92137">
        <w:rPr>
          <w:rFonts w:cs="Times New Roman"/>
          <w:kern w:val="2"/>
          <w:szCs w:val="28"/>
        </w:rPr>
        <w:t>.</w:t>
      </w:r>
    </w:p>
    <w:p w:rsidR="004322E6" w:rsidRPr="00F92137" w:rsidRDefault="004322E6" w:rsidP="00F92137">
      <w:pPr>
        <w:spacing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6939E3" w:rsidRPr="00F92137" w:rsidRDefault="006939E3" w:rsidP="00F92137">
      <w:pPr>
        <w:spacing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52DD403B" wp14:editId="0CF5F59F">
            <wp:extent cx="3524250" cy="273367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524250" cy="273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92137">
        <w:rPr>
          <w:rFonts w:cs="Times New Roman"/>
          <w:kern w:val="2"/>
          <w:szCs w:val="28"/>
        </w:rPr>
        <w:t xml:space="preserve"> </w:t>
      </w:r>
    </w:p>
    <w:p w:rsidR="001F3EE0" w:rsidRPr="00F92137" w:rsidRDefault="001F3EE0" w:rsidP="00F92137">
      <w:pPr>
        <w:spacing w:line="240" w:lineRule="auto"/>
        <w:jc w:val="center"/>
        <w:rPr>
          <w:rFonts w:cs="Times New Roman"/>
          <w:kern w:val="2"/>
          <w:szCs w:val="28"/>
        </w:rPr>
      </w:pPr>
    </w:p>
    <w:p w:rsidR="00784182" w:rsidRPr="00F92137" w:rsidRDefault="00784182" w:rsidP="0070039F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7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Диаграмма деятельности «</w:t>
      </w:r>
      <w:r w:rsidR="006939E3" w:rsidRPr="00F92137">
        <w:rPr>
          <w:rFonts w:cs="Times New Roman"/>
          <w:kern w:val="2"/>
          <w:szCs w:val="28"/>
        </w:rPr>
        <w:t>Обслуживание</w:t>
      </w:r>
      <w:r w:rsidRPr="00F92137">
        <w:rPr>
          <w:rFonts w:cs="Times New Roman"/>
          <w:kern w:val="2"/>
          <w:szCs w:val="28"/>
        </w:rPr>
        <w:t xml:space="preserve"> </w:t>
      </w:r>
      <w:r w:rsidR="006939E3" w:rsidRPr="00F92137">
        <w:rPr>
          <w:rFonts w:cs="Times New Roman"/>
          <w:kern w:val="2"/>
          <w:szCs w:val="28"/>
        </w:rPr>
        <w:t>клиентов</w:t>
      </w:r>
      <w:r w:rsidRPr="00F92137">
        <w:rPr>
          <w:rFonts w:cs="Times New Roman"/>
          <w:kern w:val="2"/>
          <w:szCs w:val="28"/>
        </w:rPr>
        <w:t>»</w:t>
      </w:r>
    </w:p>
    <w:p w:rsidR="00291F4F" w:rsidRPr="00F92137" w:rsidRDefault="00276E5B" w:rsidP="0070039F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      </w:t>
      </w:r>
    </w:p>
    <w:p w:rsidR="00784182" w:rsidRPr="00F92137" w:rsidRDefault="00276E5B" w:rsidP="0070039F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 </w:t>
      </w:r>
      <w:r w:rsidR="00784182" w:rsidRPr="00F92137">
        <w:rPr>
          <w:rFonts w:cs="Times New Roman"/>
          <w:kern w:val="2"/>
          <w:szCs w:val="28"/>
        </w:rPr>
        <w:t>Диаграмма компонентов представлена на рисунке 3.</w:t>
      </w:r>
      <w:r w:rsidR="004322E6">
        <w:rPr>
          <w:rFonts w:cs="Times New Roman"/>
          <w:kern w:val="2"/>
          <w:szCs w:val="28"/>
        </w:rPr>
        <w:t>8</w:t>
      </w:r>
      <w:r w:rsidR="00784182" w:rsidRPr="00F92137">
        <w:rPr>
          <w:rFonts w:cs="Times New Roman"/>
          <w:kern w:val="2"/>
          <w:szCs w:val="28"/>
        </w:rPr>
        <w:t>.</w:t>
      </w:r>
      <w:r w:rsidRPr="00F92137">
        <w:rPr>
          <w:rFonts w:cs="Times New Roman"/>
          <w:kern w:val="2"/>
          <w:szCs w:val="28"/>
        </w:rPr>
        <w:t xml:space="preserve"> На данн</w:t>
      </w:r>
      <w:r w:rsidR="00734DE5" w:rsidRPr="00F92137">
        <w:rPr>
          <w:rFonts w:cs="Times New Roman"/>
          <w:kern w:val="2"/>
          <w:szCs w:val="28"/>
        </w:rPr>
        <w:t>о</w:t>
      </w:r>
      <w:r w:rsidRPr="00F92137">
        <w:rPr>
          <w:rFonts w:cs="Times New Roman"/>
          <w:kern w:val="2"/>
          <w:szCs w:val="28"/>
        </w:rPr>
        <w:t>й диаграмме отображаются компоненты и модули разрабатываемой системы.</w:t>
      </w:r>
    </w:p>
    <w:p w:rsidR="00775B77" w:rsidRPr="00F92137" w:rsidRDefault="00775B77" w:rsidP="00F92137">
      <w:pPr>
        <w:spacing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775B77" w:rsidRPr="00F92137" w:rsidRDefault="00AC6718" w:rsidP="001C7AF8">
      <w:pPr>
        <w:pStyle w:val="a5"/>
        <w:tabs>
          <w:tab w:val="left" w:pos="1134"/>
        </w:tabs>
        <w:spacing w:after="0" w:line="240" w:lineRule="auto"/>
        <w:ind w:left="0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lastRenderedPageBreak/>
        <w:drawing>
          <wp:inline distT="0" distB="0" distL="0" distR="0" wp14:anchorId="52DC949A" wp14:editId="733DA87E">
            <wp:extent cx="5194800" cy="3506400"/>
            <wp:effectExtent l="0" t="0" r="635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194800" cy="350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6718" w:rsidRPr="00F92137" w:rsidRDefault="00AC6718" w:rsidP="001C7AF8">
      <w:pPr>
        <w:pStyle w:val="a5"/>
        <w:tabs>
          <w:tab w:val="left" w:pos="1134"/>
        </w:tabs>
        <w:spacing w:after="0" w:line="240" w:lineRule="auto"/>
        <w:ind w:left="709" w:hanging="709"/>
        <w:jc w:val="center"/>
        <w:rPr>
          <w:rFonts w:cs="Times New Roman"/>
          <w:kern w:val="2"/>
          <w:szCs w:val="28"/>
          <w:lang w:val="en-US"/>
        </w:rPr>
      </w:pPr>
    </w:p>
    <w:p w:rsidR="00784182" w:rsidRPr="00F92137" w:rsidRDefault="00784182" w:rsidP="001C7AF8">
      <w:pPr>
        <w:pStyle w:val="a5"/>
        <w:tabs>
          <w:tab w:val="left" w:pos="1134"/>
        </w:tabs>
        <w:spacing w:after="0" w:line="240" w:lineRule="auto"/>
        <w:ind w:left="0"/>
        <w:jc w:val="center"/>
        <w:rPr>
          <w:rFonts w:cs="Times New Roman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8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Диаграмма компонентов</w:t>
      </w:r>
    </w:p>
    <w:p w:rsidR="00784182" w:rsidRPr="00F92137" w:rsidRDefault="00784182" w:rsidP="0070039F">
      <w:pPr>
        <w:spacing w:after="0" w:line="240" w:lineRule="auto"/>
        <w:ind w:firstLine="720"/>
        <w:rPr>
          <w:szCs w:val="28"/>
          <w:shd w:val="clear" w:color="auto" w:fill="FFFFFF"/>
        </w:rPr>
      </w:pPr>
    </w:p>
    <w:p w:rsidR="00537E82" w:rsidRPr="00F92137" w:rsidRDefault="00537E82" w:rsidP="0070039F">
      <w:pPr>
        <w:tabs>
          <w:tab w:val="left" w:pos="1134"/>
        </w:tabs>
        <w:spacing w:after="0" w:line="240" w:lineRule="auto"/>
        <w:ind w:firstLine="720"/>
        <w:jc w:val="both"/>
        <w:rPr>
          <w:rFonts w:cs="Times New Roman"/>
          <w:bCs/>
          <w:szCs w:val="28"/>
        </w:rPr>
      </w:pPr>
      <w:r w:rsidRPr="00F92137">
        <w:rPr>
          <w:rFonts w:cs="Times New Roman"/>
          <w:bCs/>
          <w:szCs w:val="28"/>
        </w:rPr>
        <w:t>После проектирования структуры приложения и построения основных моделей приложения, касающихся его архитектуры, можно переходить к следующему этапу – описанию основных алгоритмов программных модулей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351CDD" w:rsidRPr="00F92137" w:rsidRDefault="00351CDD" w:rsidP="00F92137">
      <w:pPr>
        <w:pStyle w:val="20"/>
        <w:ind w:left="1134" w:hanging="425"/>
      </w:pPr>
      <w:bookmarkStart w:id="32" w:name="_Toc135130051"/>
      <w:bookmarkStart w:id="33" w:name="_Toc222479856"/>
      <w:bookmarkStart w:id="34" w:name="_Toc237595290"/>
      <w:bookmarkStart w:id="35" w:name="_Toc255673564"/>
      <w:bookmarkStart w:id="36" w:name="_Toc263588829"/>
      <w:bookmarkStart w:id="37" w:name="_Toc263609085"/>
      <w:bookmarkStart w:id="38" w:name="_Toc335052676"/>
      <w:bookmarkStart w:id="39" w:name="_Toc483484694"/>
      <w:r w:rsidRPr="00F92137">
        <w:t>3.</w:t>
      </w:r>
      <w:r w:rsidR="0070039F">
        <w:t>5</w:t>
      </w:r>
      <w:r w:rsidRPr="00F92137">
        <w:t xml:space="preserve"> Организация техноло</w:t>
      </w:r>
      <w:r w:rsidR="003474CF" w:rsidRPr="00F92137">
        <w:t xml:space="preserve">гии сбора, передачи, </w:t>
      </w:r>
      <w:proofErr w:type="gramStart"/>
      <w:r w:rsidR="003474CF" w:rsidRPr="00F92137">
        <w:t xml:space="preserve">обработки </w:t>
      </w:r>
      <w:r w:rsidRPr="00F92137">
        <w:t xml:space="preserve"> информации</w:t>
      </w:r>
      <w:bookmarkEnd w:id="32"/>
      <w:bookmarkEnd w:id="33"/>
      <w:bookmarkEnd w:id="34"/>
      <w:bookmarkEnd w:id="35"/>
      <w:bookmarkEnd w:id="36"/>
      <w:bookmarkEnd w:id="37"/>
      <w:bookmarkEnd w:id="38"/>
      <w:bookmarkEnd w:id="39"/>
      <w:proofErr w:type="gramEnd"/>
    </w:p>
    <w:p w:rsidR="00351CDD" w:rsidRPr="00F92137" w:rsidRDefault="00351CDD" w:rsidP="00F92137">
      <w:pPr>
        <w:spacing w:after="0" w:line="240" w:lineRule="auto"/>
        <w:rPr>
          <w:szCs w:val="28"/>
          <w:lang w:eastAsia="zh-TW"/>
        </w:rPr>
      </w:pPr>
    </w:p>
    <w:p w:rsidR="00351CDD" w:rsidRPr="00F92137" w:rsidRDefault="00D15183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бор</w:t>
      </w:r>
      <w:r w:rsidR="00351CDD" w:rsidRPr="00F92137">
        <w:rPr>
          <w:rFonts w:cs="Times New Roman"/>
          <w:szCs w:val="28"/>
        </w:rPr>
        <w:t xml:space="preserve"> информации осуществляется следующим образом: информация вносится сразу после внедрения проекта и в будущем заносится по мере поступления новых сведений. Оперативная информация вносится в базу данных по мере поступления соответствующих документов и сведений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Алгоритмы работы программы являются стандартными алгоритмами работы с базой данных. В основном все алгоритмы работы связаны с вводом данных от пользователя, проверке введенной информации на предмет нарушения целостности данных и занесение введенной информации в саму базу, если введенные сведения не нарушают целостности.</w:t>
      </w:r>
    </w:p>
    <w:p w:rsidR="00276E5B" w:rsidRDefault="00054D2A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А</w:t>
      </w:r>
      <w:r w:rsidR="00351CDD" w:rsidRPr="00F92137">
        <w:rPr>
          <w:rFonts w:cs="Times New Roman"/>
          <w:szCs w:val="28"/>
        </w:rPr>
        <w:t xml:space="preserve">лгоритм </w:t>
      </w:r>
      <w:r w:rsidR="006F34A2" w:rsidRPr="00F92137">
        <w:rPr>
          <w:rFonts w:cs="Times New Roman"/>
          <w:szCs w:val="28"/>
        </w:rPr>
        <w:t xml:space="preserve">информационного взаимодействия клиентской и серверной части </w:t>
      </w:r>
      <w:r w:rsidR="00351CDD" w:rsidRPr="00F92137">
        <w:rPr>
          <w:rFonts w:cs="Times New Roman"/>
          <w:szCs w:val="28"/>
        </w:rPr>
        <w:t xml:space="preserve">(в данном случае при </w:t>
      </w:r>
      <w:r w:rsidR="006F34A2" w:rsidRPr="00F92137">
        <w:rPr>
          <w:rFonts w:cs="Times New Roman"/>
          <w:szCs w:val="28"/>
        </w:rPr>
        <w:t>работе с базой данных</w:t>
      </w:r>
      <w:r w:rsidR="00351CDD" w:rsidRPr="00F92137">
        <w:rPr>
          <w:rFonts w:cs="Times New Roman"/>
          <w:szCs w:val="28"/>
        </w:rPr>
        <w:t>) представлен на рисунке 3.</w:t>
      </w:r>
      <w:r w:rsidR="004322E6">
        <w:rPr>
          <w:rFonts w:cs="Times New Roman"/>
          <w:szCs w:val="28"/>
        </w:rPr>
        <w:t>9</w:t>
      </w:r>
      <w:r w:rsidR="00351CDD" w:rsidRPr="00F92137">
        <w:rPr>
          <w:rFonts w:cs="Times New Roman"/>
          <w:szCs w:val="28"/>
        </w:rPr>
        <w:t xml:space="preserve">. </w:t>
      </w:r>
    </w:p>
    <w:p w:rsidR="004322E6" w:rsidRPr="00F92137" w:rsidRDefault="004322E6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351CDD" w:rsidRPr="00F92137" w:rsidRDefault="004322E6" w:rsidP="00F92137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szCs w:val="28"/>
        </w:rPr>
        <w:object w:dxaOrig="30753" w:dyaOrig="29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09.5pt" o:ole="">
            <v:imagedata r:id="rId25" o:title=""/>
          </v:shape>
          <o:OLEObject Type="Embed" ProgID="Visio.Drawing.11" ShapeID="_x0000_i1025" DrawAspect="Content" ObjectID="_1558171295" r:id="rId26"/>
        </w:object>
      </w:r>
    </w:p>
    <w:p w:rsidR="006F34A2" w:rsidRPr="00F92137" w:rsidRDefault="006F34A2" w:rsidP="00F92137">
      <w:pPr>
        <w:spacing w:after="0" w:line="240" w:lineRule="auto"/>
        <w:ind w:firstLine="708"/>
        <w:jc w:val="center"/>
        <w:rPr>
          <w:rFonts w:cs="Times New Roman"/>
          <w:kern w:val="2"/>
          <w:szCs w:val="28"/>
        </w:rPr>
      </w:pPr>
    </w:p>
    <w:p w:rsidR="006F34A2" w:rsidRDefault="00351CDD" w:rsidP="00D15183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9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</w:t>
      </w:r>
      <w:r w:rsidR="006F34A2" w:rsidRPr="00F92137">
        <w:rPr>
          <w:rFonts w:cs="Times New Roman"/>
          <w:szCs w:val="28"/>
        </w:rPr>
        <w:t xml:space="preserve">Схема информационного взаимодействия </w:t>
      </w:r>
      <w:r w:rsidR="005029D7" w:rsidRPr="00F92137">
        <w:rPr>
          <w:rFonts w:cs="Times New Roman"/>
          <w:szCs w:val="28"/>
        </w:rPr>
        <w:t xml:space="preserve">приложения с базой данных </w:t>
      </w:r>
    </w:p>
    <w:p w:rsidR="008404AA" w:rsidRPr="00F92137" w:rsidRDefault="008404AA" w:rsidP="00D15183">
      <w:pPr>
        <w:spacing w:after="0" w:line="240" w:lineRule="auto"/>
        <w:jc w:val="center"/>
        <w:rPr>
          <w:rFonts w:cs="Times New Roman"/>
          <w:szCs w:val="28"/>
        </w:rPr>
      </w:pPr>
    </w:p>
    <w:p w:rsidR="00351CDD" w:rsidRPr="00F92137" w:rsidRDefault="00351CDD" w:rsidP="00F92137">
      <w:pPr>
        <w:pStyle w:val="20"/>
      </w:pPr>
      <w:bookmarkStart w:id="40" w:name="_Toc255673565"/>
      <w:bookmarkStart w:id="41" w:name="_Toc263588830"/>
      <w:bookmarkStart w:id="42" w:name="_Toc263609086"/>
      <w:bookmarkStart w:id="43" w:name="_Toc335052677"/>
      <w:bookmarkStart w:id="44" w:name="_Toc483484695"/>
      <w:r w:rsidRPr="00F92137">
        <w:t>3.</w:t>
      </w:r>
      <w:r w:rsidR="0070039F">
        <w:t>6</w:t>
      </w:r>
      <w:r w:rsidRPr="00F92137">
        <w:t xml:space="preserve"> Разработка </w:t>
      </w:r>
      <w:bookmarkEnd w:id="40"/>
      <w:bookmarkEnd w:id="41"/>
      <w:bookmarkEnd w:id="42"/>
      <w:bookmarkEnd w:id="43"/>
      <w:r w:rsidR="005029D7" w:rsidRPr="00F92137">
        <w:t>структурной схемы программного модуля</w:t>
      </w:r>
      <w:bookmarkEnd w:id="44"/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Интерфейс приложения можно отнести к стандартному интерфейсу MS </w:t>
      </w:r>
      <w:proofErr w:type="spellStart"/>
      <w:r w:rsidRPr="00F92137">
        <w:rPr>
          <w:rFonts w:cs="Times New Roman"/>
          <w:szCs w:val="28"/>
        </w:rPr>
        <w:t>Windows</w:t>
      </w:r>
      <w:proofErr w:type="spellEnd"/>
      <w:r w:rsidRPr="00F92137">
        <w:rPr>
          <w:rFonts w:cs="Times New Roman"/>
          <w:szCs w:val="28"/>
        </w:rPr>
        <w:t xml:space="preserve">. Доступ ко всем экранным формам приложения осуществляется как из главной формы приложения, так и из других форм и главного меню программы. 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процессе проектирования разработана двухуровневая структура пользовательского интерфейса</w:t>
      </w:r>
      <w:r w:rsidR="00634334" w:rsidRPr="00F92137">
        <w:rPr>
          <w:rFonts w:cs="Times New Roman"/>
          <w:szCs w:val="28"/>
        </w:rPr>
        <w:t xml:space="preserve"> системы</w:t>
      </w:r>
      <w:r w:rsidRPr="00F92137">
        <w:rPr>
          <w:rFonts w:cs="Times New Roman"/>
          <w:szCs w:val="28"/>
        </w:rPr>
        <w:t xml:space="preserve">. На первом уровне расположена </w:t>
      </w:r>
      <w:r w:rsidR="005F1072" w:rsidRPr="00F92137">
        <w:rPr>
          <w:rFonts w:cs="Times New Roman"/>
          <w:szCs w:val="28"/>
        </w:rPr>
        <w:t xml:space="preserve">форма </w:t>
      </w:r>
      <w:r w:rsidRPr="00F92137">
        <w:rPr>
          <w:rFonts w:cs="Times New Roman"/>
          <w:szCs w:val="28"/>
        </w:rPr>
        <w:t>«</w:t>
      </w:r>
      <w:r w:rsidR="005F1072" w:rsidRPr="00F92137">
        <w:rPr>
          <w:rFonts w:cs="Times New Roman"/>
          <w:szCs w:val="28"/>
        </w:rPr>
        <w:t>Сотрудники</w:t>
      </w:r>
      <w:r w:rsidRPr="00F92137">
        <w:rPr>
          <w:rFonts w:cs="Times New Roman"/>
          <w:szCs w:val="28"/>
        </w:rPr>
        <w:t>». На втором уровне расположен</w:t>
      </w:r>
      <w:r w:rsidR="005F1072" w:rsidRPr="00F92137">
        <w:rPr>
          <w:rFonts w:cs="Times New Roman"/>
          <w:szCs w:val="28"/>
        </w:rPr>
        <w:t>а форма «Очередь»</w:t>
      </w:r>
      <w:r w:rsidRPr="00F92137">
        <w:rPr>
          <w:rFonts w:cs="Times New Roman"/>
          <w:szCs w:val="28"/>
        </w:rPr>
        <w:t>.</w:t>
      </w:r>
    </w:p>
    <w:p w:rsidR="00351CDD" w:rsidRPr="00F92137" w:rsidRDefault="005F1072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Формы персонала предприятия «Клиенты», «Руководители», «Менеджеры», имеют свой особый приоритет очереди.</w:t>
      </w:r>
    </w:p>
    <w:p w:rsidR="00351CDD" w:rsidRPr="00F92137" w:rsidRDefault="005F1072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ля определения приоритета очереди, имеется форма «Администрирование очереди».</w:t>
      </w:r>
    </w:p>
    <w:p w:rsidR="005F1072" w:rsidRPr="00F92137" w:rsidRDefault="005F1072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Очередь и учетные записи содержатся в базе данных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>Для отчетов и получения статистических данных необходимо выбрать соответствующий пункт «</w:t>
      </w:r>
      <w:r w:rsidR="005F1072" w:rsidRPr="00F92137">
        <w:rPr>
          <w:rFonts w:cs="Times New Roman"/>
          <w:szCs w:val="28"/>
        </w:rPr>
        <w:t>Статистика</w:t>
      </w:r>
      <w:r w:rsidRPr="00F92137">
        <w:rPr>
          <w:rFonts w:cs="Times New Roman"/>
          <w:szCs w:val="28"/>
        </w:rPr>
        <w:t>»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процессе работы использованы следующие принципы организации пользовательского интерфейса [14]: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ab/>
        <w:t>естественность и интуитивность (отсутствие у пользователя сложностей в поиске необходимых директив или элементов интерфейса для управления процессом решения поставленной задачи)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ab/>
        <w:t>непротиворечивость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ab/>
        <w:t>отсутствие избыточности (должен обеспечиваться ввод минимально необходимого объёма данных для решения задач или управления системой; не должен требоваться повторный ввод данных или ввод вычисляемых данных)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ab/>
        <w:t>структурирование информации на экране (количество элементов и данных на экране должно быть минимальным; информация на экране должна быть сгруппирована и упорядочена с помощью цветового кодирования, рамок, негативного изображения или других методов привлечения внимания)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ab/>
        <w:t>выделение элементов интерфейса яркостью и цветом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ab/>
        <w:t xml:space="preserve">стандартизация (однотипные данные должны размещаться в одной и той же области экрана); </w:t>
      </w:r>
    </w:p>
    <w:p w:rsidR="00351CDD" w:rsidRPr="00F92137" w:rsidRDefault="00351CDD" w:rsidP="00A054F6">
      <w:pPr>
        <w:pStyle w:val="a5"/>
        <w:numPr>
          <w:ilvl w:val="0"/>
          <w:numId w:val="4"/>
        </w:numPr>
        <w:tabs>
          <w:tab w:val="left" w:pos="567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информация, на которую следует немедленно обратить внимание, должна быть выделена цветом или яркостью, и всегда отображаться в видном месте, чтобы захватить внимание пользователя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ля уменьшения ошибок при вводе информации в некоторых полях задаются условия на значение. В самом простом случае условие на значение должно гарантировать, что из-за ошибки ввода в числовом поле не окажутся буквенные символы. 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ругие условия могут определять область или диапазоны допустимых значений. Заданное условие на значение всегда будет проверяться при вводе или изменении значения поля в таблице. Кроме того, для уменьшения ошибок при вводе данных используется маска ввода. 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Маска ввода удобна при использовании полей, размер и смысловая нагрузка которых заранее известна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ля взаимодействия с пользователем программы предполагается использование меню, подсказок, полей, отвечающих за ввод информации, а также кнопок, результатом нажатия на которые будет отображение того или иного запроса к базе данных.</w:t>
      </w:r>
    </w:p>
    <w:p w:rsidR="0001363B" w:rsidRPr="00F92137" w:rsidRDefault="0001363B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Программа является событийно-управляемой. Структура программы ветвящаяся, переход по каждой из ветвей инициируется событием</w:t>
      </w:r>
      <w:r w:rsidR="005F1072" w:rsidRPr="00F92137">
        <w:rPr>
          <w:rFonts w:cs="Times New Roman"/>
          <w:kern w:val="2"/>
          <w:szCs w:val="28"/>
        </w:rPr>
        <w:t>.</w:t>
      </w:r>
    </w:p>
    <w:p w:rsidR="00351CDD" w:rsidRPr="00F92137" w:rsidRDefault="0001363B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труктурная схема </w:t>
      </w:r>
      <w:r w:rsidR="005F1072" w:rsidRPr="00F92137">
        <w:rPr>
          <w:rFonts w:cs="Times New Roman"/>
          <w:szCs w:val="28"/>
        </w:rPr>
        <w:t>системы</w:t>
      </w:r>
      <w:r w:rsidR="00351CDD" w:rsidRPr="00F92137">
        <w:rPr>
          <w:rFonts w:cs="Times New Roman"/>
          <w:szCs w:val="28"/>
        </w:rPr>
        <w:t xml:space="preserve"> приведен</w:t>
      </w:r>
      <w:r w:rsidRPr="00F92137">
        <w:rPr>
          <w:rFonts w:cs="Times New Roman"/>
          <w:szCs w:val="28"/>
        </w:rPr>
        <w:t>а</w:t>
      </w:r>
      <w:r w:rsidR="00351CDD" w:rsidRPr="00F92137">
        <w:rPr>
          <w:rFonts w:cs="Times New Roman"/>
          <w:szCs w:val="28"/>
        </w:rPr>
        <w:t xml:space="preserve"> на рисунке </w:t>
      </w:r>
      <w:r w:rsidRPr="00F92137">
        <w:rPr>
          <w:rFonts w:cs="Times New Roman"/>
          <w:szCs w:val="28"/>
        </w:rPr>
        <w:t>3</w:t>
      </w:r>
      <w:r w:rsidR="00351CDD" w:rsidRPr="00F92137">
        <w:rPr>
          <w:rFonts w:cs="Times New Roman"/>
          <w:szCs w:val="28"/>
        </w:rPr>
        <w:t>.</w:t>
      </w:r>
      <w:r w:rsidR="004322E6">
        <w:rPr>
          <w:rFonts w:cs="Times New Roman"/>
          <w:szCs w:val="28"/>
        </w:rPr>
        <w:t>10</w:t>
      </w:r>
      <w:r w:rsidR="00351CDD" w:rsidRPr="00F92137">
        <w:rPr>
          <w:rFonts w:cs="Times New Roman"/>
          <w:szCs w:val="28"/>
        </w:rPr>
        <w:t>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351CDD" w:rsidRPr="00F92137" w:rsidRDefault="00802151" w:rsidP="00F92137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szCs w:val="28"/>
        </w:rPr>
        <w:object w:dxaOrig="24033" w:dyaOrig="27371">
          <v:shape id="_x0000_i1026" type="#_x0000_t75" style="width:408.75pt;height:451.5pt" o:ole="">
            <v:imagedata r:id="rId27" o:title=""/>
          </v:shape>
          <o:OLEObject Type="Embed" ProgID="Visio.Drawing.11" ShapeID="_x0000_i1026" DrawAspect="Content" ObjectID="_1558171296" r:id="rId28"/>
        </w:object>
      </w:r>
    </w:p>
    <w:p w:rsidR="0001363B" w:rsidRPr="00F92137" w:rsidRDefault="0001363B" w:rsidP="00F92137">
      <w:pPr>
        <w:spacing w:after="0" w:line="240" w:lineRule="auto"/>
        <w:jc w:val="center"/>
        <w:rPr>
          <w:rFonts w:cs="Times New Roman"/>
          <w:kern w:val="2"/>
          <w:szCs w:val="28"/>
        </w:rPr>
      </w:pPr>
    </w:p>
    <w:p w:rsidR="00351CDD" w:rsidRPr="00F92137" w:rsidRDefault="00351CDD" w:rsidP="00F92137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10</w:t>
      </w:r>
      <w:r w:rsidR="00D15183" w:rsidRPr="009C5006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</w:t>
      </w:r>
      <w:r w:rsidR="0001363B" w:rsidRPr="00F92137">
        <w:rPr>
          <w:rFonts w:cs="Times New Roman"/>
          <w:szCs w:val="28"/>
        </w:rPr>
        <w:t>Структурная схема программы</w:t>
      </w:r>
    </w:p>
    <w:p w:rsidR="00802151" w:rsidRPr="00F92137" w:rsidRDefault="00802151" w:rsidP="00F92137">
      <w:pPr>
        <w:spacing w:after="0" w:line="240" w:lineRule="auto"/>
        <w:jc w:val="center"/>
        <w:rPr>
          <w:rFonts w:cs="Times New Roman"/>
          <w:szCs w:val="28"/>
        </w:rPr>
      </w:pPr>
    </w:p>
    <w:p w:rsidR="00802151" w:rsidRPr="00F92137" w:rsidRDefault="00802151" w:rsidP="00F92137">
      <w:pPr>
        <w:spacing w:after="0" w:line="240" w:lineRule="auto"/>
        <w:jc w:val="center"/>
        <w:rPr>
          <w:rFonts w:cs="Times New Roman"/>
          <w:kern w:val="2"/>
          <w:szCs w:val="28"/>
        </w:rPr>
      </w:pPr>
    </w:p>
    <w:p w:rsidR="00351CDD" w:rsidRPr="00F92137" w:rsidRDefault="00351CDD" w:rsidP="00F92137">
      <w:pPr>
        <w:pStyle w:val="20"/>
      </w:pPr>
      <w:bookmarkStart w:id="45" w:name="_Toc418024013"/>
      <w:bookmarkStart w:id="46" w:name="_Toc450581062"/>
      <w:bookmarkStart w:id="47" w:name="_Toc483484696"/>
      <w:proofErr w:type="gramStart"/>
      <w:r w:rsidRPr="00F92137">
        <w:t>3.</w:t>
      </w:r>
      <w:r w:rsidR="0070039F">
        <w:t>7</w:t>
      </w:r>
      <w:r w:rsidRPr="00F92137">
        <w:t xml:space="preserve">  Результаты</w:t>
      </w:r>
      <w:proofErr w:type="gramEnd"/>
      <w:r w:rsidRPr="00F92137">
        <w:t xml:space="preserve"> проектирования системы</w:t>
      </w:r>
      <w:bookmarkEnd w:id="45"/>
      <w:bookmarkEnd w:id="46"/>
      <w:bookmarkEnd w:id="47"/>
    </w:p>
    <w:p w:rsidR="003778D8" w:rsidRPr="00F92137" w:rsidRDefault="003778D8" w:rsidP="00F92137">
      <w:pPr>
        <w:spacing w:after="0" w:line="240" w:lineRule="auto"/>
        <w:rPr>
          <w:szCs w:val="28"/>
          <w:lang w:eastAsia="zh-TW"/>
        </w:rPr>
      </w:pPr>
    </w:p>
    <w:p w:rsidR="003778D8" w:rsidRPr="00F92137" w:rsidRDefault="00802151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ля входа в приложение, необходимо прохождение авторизации. Для этого необходимо ввести логин и пароль, как показано на рисунке 3.</w:t>
      </w:r>
      <w:r w:rsidR="004322E6">
        <w:rPr>
          <w:rFonts w:cs="Times New Roman"/>
          <w:szCs w:val="28"/>
        </w:rPr>
        <w:t>11</w:t>
      </w:r>
      <w:r w:rsidRPr="00F92137">
        <w:rPr>
          <w:rFonts w:cs="Times New Roman"/>
          <w:szCs w:val="28"/>
        </w:rPr>
        <w:t>.</w:t>
      </w:r>
    </w:p>
    <w:p w:rsidR="003778D8" w:rsidRPr="00F92137" w:rsidRDefault="003778D8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3778D8" w:rsidRPr="00F92137" w:rsidRDefault="00802151" w:rsidP="008404AA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lastRenderedPageBreak/>
        <w:drawing>
          <wp:inline distT="0" distB="0" distL="0" distR="0" wp14:anchorId="1F75CDBB" wp14:editId="05623E67">
            <wp:extent cx="3781425" cy="2867025"/>
            <wp:effectExtent l="0" t="0" r="9525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781425" cy="2867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151" w:rsidRPr="00F92137" w:rsidRDefault="00802151" w:rsidP="008404AA">
      <w:pPr>
        <w:spacing w:after="0" w:line="240" w:lineRule="auto"/>
        <w:jc w:val="center"/>
        <w:rPr>
          <w:rFonts w:cs="Times New Roman"/>
          <w:szCs w:val="28"/>
        </w:rPr>
      </w:pPr>
    </w:p>
    <w:p w:rsidR="003778D8" w:rsidRPr="00F92137" w:rsidRDefault="003778D8" w:rsidP="008404AA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Рисунок 3.</w:t>
      </w:r>
      <w:r w:rsidR="004322E6">
        <w:rPr>
          <w:rFonts w:cs="Times New Roman"/>
          <w:szCs w:val="28"/>
        </w:rPr>
        <w:t>11</w:t>
      </w:r>
      <w:r w:rsidRPr="00F92137">
        <w:rPr>
          <w:rFonts w:cs="Times New Roman"/>
          <w:szCs w:val="28"/>
        </w:rPr>
        <w:t xml:space="preserve"> </w:t>
      </w:r>
      <w:r w:rsidR="00634334" w:rsidRPr="00F92137">
        <w:rPr>
          <w:rFonts w:cs="Times New Roman"/>
          <w:szCs w:val="28"/>
        </w:rPr>
        <w:t xml:space="preserve">– </w:t>
      </w:r>
      <w:r w:rsidRPr="00F92137">
        <w:rPr>
          <w:rFonts w:cs="Times New Roman"/>
          <w:szCs w:val="28"/>
        </w:rPr>
        <w:t xml:space="preserve"> </w:t>
      </w:r>
      <w:r w:rsidR="00802151" w:rsidRPr="00F92137">
        <w:rPr>
          <w:rFonts w:cs="Times New Roman"/>
          <w:szCs w:val="28"/>
        </w:rPr>
        <w:t xml:space="preserve">Авторизация в системе </w:t>
      </w:r>
    </w:p>
    <w:p w:rsidR="00634334" w:rsidRPr="00F92137" w:rsidRDefault="00634334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3778D8" w:rsidRPr="00F92137" w:rsidRDefault="00802151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Если пользователь работает в системе первый раз, ему необходимо пройти процедуру регистрации. Для этого необходимо заполнить все поля формы и нажать кнопку</w:t>
      </w:r>
      <w:r w:rsidR="008404AA" w:rsidRPr="008404AA">
        <w:rPr>
          <w:rFonts w:cs="Times New Roman"/>
          <w:szCs w:val="28"/>
        </w:rPr>
        <w:t xml:space="preserve"> “</w:t>
      </w:r>
      <w:r w:rsidR="008404AA">
        <w:rPr>
          <w:rFonts w:cs="Times New Roman"/>
          <w:szCs w:val="28"/>
          <w:lang w:val="en-US"/>
        </w:rPr>
        <w:t>Register</w:t>
      </w:r>
      <w:r w:rsidR="008404AA" w:rsidRPr="008404AA">
        <w:rPr>
          <w:rFonts w:cs="Times New Roman"/>
          <w:szCs w:val="28"/>
        </w:rPr>
        <w:t>”</w:t>
      </w:r>
      <w:r w:rsidRPr="00F92137">
        <w:rPr>
          <w:rFonts w:cs="Times New Roman"/>
          <w:szCs w:val="28"/>
        </w:rPr>
        <w:t>, как показано на рисунке 3.1</w:t>
      </w:r>
      <w:r w:rsidR="004322E6">
        <w:rPr>
          <w:rFonts w:cs="Times New Roman"/>
          <w:szCs w:val="28"/>
        </w:rPr>
        <w:t>2</w:t>
      </w:r>
      <w:r w:rsidRPr="00F92137">
        <w:rPr>
          <w:rFonts w:cs="Times New Roman"/>
          <w:szCs w:val="28"/>
        </w:rPr>
        <w:t>.</w:t>
      </w:r>
    </w:p>
    <w:p w:rsidR="00802151" w:rsidRPr="00F92137" w:rsidRDefault="00802151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02151" w:rsidRPr="00F92137" w:rsidRDefault="00802151" w:rsidP="008404AA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2500A320" wp14:editId="247ED4D3">
            <wp:extent cx="3387600" cy="3780000"/>
            <wp:effectExtent l="0" t="0" r="3810" b="0"/>
            <wp:docPr id="13" name="Рисунок 1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387600" cy="37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151" w:rsidRPr="00F92137" w:rsidRDefault="00802151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02151" w:rsidRPr="00F92137" w:rsidRDefault="00802151" w:rsidP="008404AA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Рисунок 3.1</w:t>
      </w:r>
      <w:r w:rsidR="004322E6">
        <w:rPr>
          <w:rFonts w:cs="Times New Roman"/>
          <w:szCs w:val="28"/>
        </w:rPr>
        <w:t>2</w:t>
      </w:r>
      <w:r w:rsidRPr="00F92137">
        <w:rPr>
          <w:rFonts w:cs="Times New Roman"/>
          <w:szCs w:val="28"/>
        </w:rPr>
        <w:t xml:space="preserve"> – Регистрация в системе</w:t>
      </w:r>
    </w:p>
    <w:p w:rsidR="00802151" w:rsidRPr="00F92137" w:rsidRDefault="00802151" w:rsidP="00F92137">
      <w:pPr>
        <w:spacing w:after="0" w:line="240" w:lineRule="auto"/>
        <w:rPr>
          <w:rFonts w:cs="Times New Roman"/>
          <w:szCs w:val="28"/>
        </w:rPr>
      </w:pPr>
    </w:p>
    <w:p w:rsidR="00802151" w:rsidRPr="00F92137" w:rsidRDefault="00802151" w:rsidP="00F92137">
      <w:pPr>
        <w:spacing w:after="0" w:line="240" w:lineRule="auto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 xml:space="preserve">        Управления собственной очередью</w:t>
      </w:r>
      <w:r w:rsidR="008404AA">
        <w:rPr>
          <w:rFonts w:cs="Times New Roman"/>
          <w:szCs w:val="28"/>
        </w:rPr>
        <w:t xml:space="preserve"> осуществляется</w:t>
      </w:r>
      <w:r w:rsidRPr="00F92137">
        <w:rPr>
          <w:rFonts w:cs="Times New Roman"/>
          <w:szCs w:val="28"/>
        </w:rPr>
        <w:t xml:space="preserve"> как показано на рисунке 3.1</w:t>
      </w:r>
      <w:r w:rsidR="004322E6">
        <w:rPr>
          <w:rFonts w:cs="Times New Roman"/>
          <w:szCs w:val="28"/>
        </w:rPr>
        <w:t>3</w:t>
      </w:r>
      <w:r w:rsidRPr="00F92137">
        <w:rPr>
          <w:rFonts w:cs="Times New Roman"/>
          <w:szCs w:val="28"/>
        </w:rPr>
        <w:t>.</w:t>
      </w:r>
      <w:r w:rsidR="00205D6A" w:rsidRPr="00F92137">
        <w:rPr>
          <w:rFonts w:cs="Times New Roman"/>
          <w:szCs w:val="28"/>
        </w:rPr>
        <w:t xml:space="preserve"> По приоритету руководителей, очередь можно поднимать или опускать вниз/вверх списка.</w:t>
      </w:r>
    </w:p>
    <w:p w:rsidR="008A1249" w:rsidRPr="00F92137" w:rsidRDefault="008A1249" w:rsidP="00F92137">
      <w:pPr>
        <w:spacing w:after="0" w:line="240" w:lineRule="auto"/>
        <w:ind w:firstLine="720"/>
        <w:jc w:val="center"/>
        <w:rPr>
          <w:rFonts w:cs="Times New Roman"/>
          <w:szCs w:val="28"/>
        </w:rPr>
      </w:pPr>
    </w:p>
    <w:p w:rsidR="00205D6A" w:rsidRPr="00F92137" w:rsidRDefault="00205D6A" w:rsidP="008404AA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30B76018" wp14:editId="05EE5077">
            <wp:extent cx="4914000" cy="3171600"/>
            <wp:effectExtent l="0" t="0" r="127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914000" cy="31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D6A" w:rsidRPr="00F92137" w:rsidRDefault="00205D6A" w:rsidP="00F92137">
      <w:pPr>
        <w:spacing w:after="0" w:line="240" w:lineRule="auto"/>
        <w:ind w:firstLine="720"/>
        <w:jc w:val="center"/>
        <w:rPr>
          <w:rFonts w:cs="Times New Roman"/>
          <w:szCs w:val="28"/>
        </w:rPr>
      </w:pPr>
    </w:p>
    <w:p w:rsidR="00205D6A" w:rsidRPr="00F92137" w:rsidRDefault="00205D6A" w:rsidP="008404AA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Рисунок 3.1</w:t>
      </w:r>
      <w:r w:rsidR="004322E6">
        <w:rPr>
          <w:rFonts w:cs="Times New Roman"/>
          <w:szCs w:val="28"/>
        </w:rPr>
        <w:t>3</w:t>
      </w:r>
      <w:r w:rsidRPr="00F92137">
        <w:rPr>
          <w:rFonts w:cs="Times New Roman"/>
          <w:szCs w:val="28"/>
        </w:rPr>
        <w:t xml:space="preserve"> – Регистрация в системе</w:t>
      </w:r>
    </w:p>
    <w:p w:rsidR="00205D6A" w:rsidRPr="00F92137" w:rsidRDefault="00205D6A" w:rsidP="00F92137">
      <w:pPr>
        <w:spacing w:after="0" w:line="240" w:lineRule="auto"/>
        <w:ind w:firstLine="720"/>
        <w:jc w:val="center"/>
        <w:rPr>
          <w:rFonts w:cs="Times New Roman"/>
          <w:szCs w:val="28"/>
        </w:rPr>
      </w:pPr>
    </w:p>
    <w:p w:rsidR="008A1249" w:rsidRPr="00F92137" w:rsidRDefault="00205D6A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Вкладка </w:t>
      </w:r>
      <w:r w:rsidR="008404AA" w:rsidRPr="008404AA">
        <w:rPr>
          <w:rFonts w:cs="Times New Roman"/>
          <w:szCs w:val="28"/>
        </w:rPr>
        <w:t>“</w:t>
      </w:r>
      <w:r w:rsidR="008404AA">
        <w:rPr>
          <w:rFonts w:cs="Times New Roman"/>
          <w:szCs w:val="28"/>
          <w:lang w:val="en-US"/>
        </w:rPr>
        <w:t>My</w:t>
      </w:r>
      <w:r w:rsidR="008404AA" w:rsidRPr="008404AA">
        <w:rPr>
          <w:rFonts w:cs="Times New Roman"/>
          <w:szCs w:val="28"/>
        </w:rPr>
        <w:t xml:space="preserve"> </w:t>
      </w:r>
      <w:r w:rsidR="008404AA">
        <w:rPr>
          <w:rFonts w:cs="Times New Roman"/>
          <w:szCs w:val="28"/>
          <w:lang w:val="en-US"/>
        </w:rPr>
        <w:t>Account</w:t>
      </w:r>
      <w:r w:rsidR="008404AA" w:rsidRPr="008404AA">
        <w:rPr>
          <w:rFonts w:cs="Times New Roman"/>
          <w:szCs w:val="28"/>
        </w:rPr>
        <w:t>”</w:t>
      </w:r>
      <w:r w:rsidRPr="00F92137">
        <w:rPr>
          <w:rFonts w:cs="Times New Roman"/>
          <w:szCs w:val="28"/>
        </w:rPr>
        <w:t xml:space="preserve"> </w:t>
      </w:r>
      <w:r w:rsidR="008404AA" w:rsidRPr="00F92137">
        <w:rPr>
          <w:rFonts w:cs="Times New Roman"/>
          <w:szCs w:val="28"/>
        </w:rPr>
        <w:t>осуществляет управление</w:t>
      </w:r>
      <w:r w:rsidRPr="00F92137">
        <w:rPr>
          <w:rFonts w:cs="Times New Roman"/>
          <w:szCs w:val="28"/>
        </w:rPr>
        <w:t xml:space="preserve"> учетной записью, как показано на рисунке 3.1</w:t>
      </w:r>
      <w:r w:rsidR="004322E6">
        <w:rPr>
          <w:rFonts w:cs="Times New Roman"/>
          <w:szCs w:val="28"/>
        </w:rPr>
        <w:t>4</w:t>
      </w:r>
      <w:r w:rsidRPr="00F92137">
        <w:rPr>
          <w:rFonts w:cs="Times New Roman"/>
          <w:szCs w:val="28"/>
        </w:rPr>
        <w:t>. Можно изменить и редактировать данные, указанные пре регистрации.</w:t>
      </w:r>
    </w:p>
    <w:p w:rsidR="00205D6A" w:rsidRPr="00F92137" w:rsidRDefault="00205D6A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205D6A" w:rsidRPr="00F92137" w:rsidRDefault="00205D6A" w:rsidP="008404AA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22918D3F" wp14:editId="44E45D36">
            <wp:extent cx="4755600" cy="2984400"/>
            <wp:effectExtent l="0" t="0" r="6985" b="6985"/>
            <wp:docPr id="15" name="Рисунок 1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755600" cy="298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D6A" w:rsidRPr="00F92137" w:rsidRDefault="00205D6A" w:rsidP="00F92137">
      <w:pPr>
        <w:spacing w:after="0" w:line="240" w:lineRule="auto"/>
        <w:ind w:firstLine="709"/>
        <w:jc w:val="center"/>
        <w:rPr>
          <w:rFonts w:cs="Times New Roman"/>
          <w:szCs w:val="28"/>
        </w:rPr>
      </w:pPr>
    </w:p>
    <w:p w:rsidR="00205D6A" w:rsidRDefault="00205D6A" w:rsidP="008404AA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Рисунок 3.1</w:t>
      </w:r>
      <w:r w:rsidR="004322E6">
        <w:rPr>
          <w:rFonts w:cs="Times New Roman"/>
          <w:szCs w:val="28"/>
        </w:rPr>
        <w:t>4</w:t>
      </w:r>
      <w:r w:rsidRPr="00F92137">
        <w:rPr>
          <w:rFonts w:cs="Times New Roman"/>
          <w:szCs w:val="28"/>
        </w:rPr>
        <w:t xml:space="preserve"> – Управление учетной записью</w:t>
      </w:r>
    </w:p>
    <w:p w:rsidR="004322E6" w:rsidRDefault="004322E6" w:rsidP="00F6006D">
      <w:pPr>
        <w:spacing w:after="0" w:line="240" w:lineRule="auto"/>
        <w:rPr>
          <w:rFonts w:cs="Times New Roman"/>
          <w:szCs w:val="28"/>
        </w:rPr>
      </w:pPr>
    </w:p>
    <w:p w:rsidR="004322E6" w:rsidRPr="00F92137" w:rsidRDefault="004322E6" w:rsidP="00F92137">
      <w:pPr>
        <w:spacing w:after="0" w:line="240" w:lineRule="auto"/>
        <w:ind w:firstLine="709"/>
        <w:jc w:val="center"/>
        <w:rPr>
          <w:rFonts w:cs="Times New Roman"/>
          <w:szCs w:val="28"/>
        </w:rPr>
      </w:pPr>
    </w:p>
    <w:p w:rsidR="00205D6A" w:rsidRPr="00F92137" w:rsidRDefault="00205D6A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Вкладка </w:t>
      </w:r>
      <w:r w:rsidR="008404AA" w:rsidRPr="008404AA">
        <w:rPr>
          <w:rFonts w:cs="Times New Roman"/>
          <w:szCs w:val="28"/>
        </w:rPr>
        <w:t>“</w:t>
      </w:r>
      <w:r w:rsidR="008404AA">
        <w:rPr>
          <w:rFonts w:cs="Times New Roman"/>
          <w:szCs w:val="28"/>
          <w:lang w:val="en-US"/>
        </w:rPr>
        <w:t>Queues</w:t>
      </w:r>
      <w:r w:rsidR="008404AA" w:rsidRPr="008404AA">
        <w:rPr>
          <w:rFonts w:cs="Times New Roman"/>
          <w:szCs w:val="28"/>
        </w:rPr>
        <w:t xml:space="preserve"> </w:t>
      </w:r>
      <w:r w:rsidR="008404AA">
        <w:rPr>
          <w:rFonts w:cs="Times New Roman"/>
          <w:szCs w:val="28"/>
          <w:lang w:val="en-US"/>
        </w:rPr>
        <w:t>I</w:t>
      </w:r>
      <w:r w:rsidR="008404AA" w:rsidRPr="008404AA">
        <w:rPr>
          <w:rFonts w:cs="Times New Roman"/>
          <w:szCs w:val="28"/>
        </w:rPr>
        <w:t>’</w:t>
      </w:r>
      <w:r w:rsidR="008404AA">
        <w:rPr>
          <w:rFonts w:cs="Times New Roman"/>
          <w:szCs w:val="28"/>
          <w:lang w:val="en-US"/>
        </w:rPr>
        <w:t>m</w:t>
      </w:r>
      <w:r w:rsidR="008404AA" w:rsidRPr="008404AA">
        <w:rPr>
          <w:rFonts w:cs="Times New Roman"/>
          <w:szCs w:val="28"/>
        </w:rPr>
        <w:t xml:space="preserve"> </w:t>
      </w:r>
      <w:r w:rsidR="008404AA">
        <w:rPr>
          <w:rFonts w:cs="Times New Roman"/>
          <w:szCs w:val="28"/>
          <w:lang w:val="en-US"/>
        </w:rPr>
        <w:t>In</w:t>
      </w:r>
      <w:r w:rsidR="008404AA" w:rsidRPr="008404AA">
        <w:rPr>
          <w:rFonts w:cs="Times New Roman"/>
          <w:szCs w:val="28"/>
        </w:rPr>
        <w:t>”</w:t>
      </w:r>
      <w:r w:rsidRPr="00F92137">
        <w:rPr>
          <w:rFonts w:cs="Times New Roman"/>
          <w:szCs w:val="28"/>
        </w:rPr>
        <w:t>, осуществляет просмотр очередей, в которых стоит пользователь, выход из очередей и постановку в новую очередь.</w:t>
      </w:r>
    </w:p>
    <w:p w:rsidR="00205D6A" w:rsidRPr="00F92137" w:rsidRDefault="00205D6A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205D6A" w:rsidRPr="00F92137" w:rsidRDefault="00205D6A" w:rsidP="008404AA">
      <w:pPr>
        <w:spacing w:after="0" w:line="240" w:lineRule="auto"/>
        <w:jc w:val="both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07D8CAB8" wp14:editId="22E5B01D">
            <wp:extent cx="5314950" cy="3437238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312111" cy="34354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D6A" w:rsidRPr="00F92137" w:rsidRDefault="00205D6A" w:rsidP="008404AA">
      <w:pPr>
        <w:spacing w:after="0" w:line="240" w:lineRule="auto"/>
        <w:jc w:val="center"/>
        <w:rPr>
          <w:rFonts w:cs="Times New Roman"/>
          <w:szCs w:val="28"/>
        </w:rPr>
      </w:pPr>
      <w:bookmarkStart w:id="48" w:name="_Toc451260093"/>
      <w:bookmarkStart w:id="49" w:name="_Toc481756286"/>
    </w:p>
    <w:p w:rsidR="00205D6A" w:rsidRPr="00F92137" w:rsidRDefault="00205D6A" w:rsidP="008404AA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Рисунок 3.1</w:t>
      </w:r>
      <w:r w:rsidR="004322E6">
        <w:rPr>
          <w:rFonts w:cs="Times New Roman"/>
          <w:szCs w:val="28"/>
        </w:rPr>
        <w:t>5</w:t>
      </w:r>
      <w:r w:rsidRPr="00F92137">
        <w:rPr>
          <w:rFonts w:cs="Times New Roman"/>
          <w:szCs w:val="28"/>
        </w:rPr>
        <w:t xml:space="preserve"> – Просмотр очередей</w:t>
      </w:r>
    </w:p>
    <w:p w:rsidR="00205D6A" w:rsidRPr="00F92137" w:rsidRDefault="00205D6A" w:rsidP="00137884">
      <w:pPr>
        <w:pStyle w:val="1"/>
      </w:pPr>
    </w:p>
    <w:p w:rsidR="00205D6A" w:rsidRPr="00F92137" w:rsidRDefault="00205D6A" w:rsidP="00137884">
      <w:pPr>
        <w:pStyle w:val="1"/>
      </w:pPr>
    </w:p>
    <w:p w:rsidR="00205D6A" w:rsidRPr="00F92137" w:rsidRDefault="00205D6A" w:rsidP="00137884">
      <w:pPr>
        <w:pStyle w:val="1"/>
      </w:pPr>
    </w:p>
    <w:p w:rsidR="00205D6A" w:rsidRPr="00F92137" w:rsidRDefault="00205D6A" w:rsidP="00F92137">
      <w:pPr>
        <w:spacing w:line="240" w:lineRule="auto"/>
        <w:rPr>
          <w:szCs w:val="28"/>
        </w:rPr>
      </w:pPr>
    </w:p>
    <w:p w:rsidR="00205D6A" w:rsidRPr="00F92137" w:rsidRDefault="00205D6A" w:rsidP="00F92137">
      <w:pPr>
        <w:spacing w:line="240" w:lineRule="auto"/>
        <w:rPr>
          <w:szCs w:val="28"/>
        </w:rPr>
      </w:pPr>
    </w:p>
    <w:p w:rsidR="00205D6A" w:rsidRPr="00F92137" w:rsidRDefault="00205D6A" w:rsidP="00F92137">
      <w:pPr>
        <w:spacing w:line="240" w:lineRule="auto"/>
        <w:rPr>
          <w:szCs w:val="28"/>
        </w:rPr>
      </w:pPr>
    </w:p>
    <w:p w:rsidR="00205D6A" w:rsidRPr="00F92137" w:rsidRDefault="00205D6A" w:rsidP="00F92137">
      <w:pPr>
        <w:spacing w:line="240" w:lineRule="auto"/>
        <w:rPr>
          <w:szCs w:val="28"/>
        </w:rPr>
      </w:pPr>
    </w:p>
    <w:p w:rsidR="00205D6A" w:rsidRDefault="00205D6A" w:rsidP="00F92137">
      <w:pPr>
        <w:spacing w:line="240" w:lineRule="auto"/>
        <w:rPr>
          <w:szCs w:val="28"/>
        </w:rPr>
      </w:pPr>
    </w:p>
    <w:p w:rsidR="004322E6" w:rsidRDefault="004322E6" w:rsidP="00F92137">
      <w:pPr>
        <w:spacing w:line="240" w:lineRule="auto"/>
        <w:rPr>
          <w:szCs w:val="28"/>
        </w:rPr>
      </w:pPr>
    </w:p>
    <w:p w:rsidR="004322E6" w:rsidRPr="00F92137" w:rsidRDefault="004322E6" w:rsidP="00F92137">
      <w:pPr>
        <w:spacing w:line="240" w:lineRule="auto"/>
        <w:rPr>
          <w:szCs w:val="28"/>
        </w:rPr>
      </w:pPr>
    </w:p>
    <w:p w:rsidR="00F6006D" w:rsidRDefault="00F6006D">
      <w:pPr>
        <w:rPr>
          <w:rFonts w:eastAsia="Times New Roman" w:cs="Times New Roman"/>
          <w:b/>
          <w:bCs/>
          <w:szCs w:val="28"/>
        </w:rPr>
      </w:pPr>
      <w:bookmarkStart w:id="50" w:name="_Toc483484697"/>
      <w:r>
        <w:br w:type="page"/>
      </w:r>
    </w:p>
    <w:p w:rsidR="007D01DA" w:rsidRPr="00F92137" w:rsidRDefault="00F6006D" w:rsidP="00137884">
      <w:pPr>
        <w:pStyle w:val="1"/>
      </w:pPr>
      <w:r w:rsidRPr="00F92137">
        <w:lastRenderedPageBreak/>
        <w:t>4</w:t>
      </w:r>
      <w:r w:rsidRPr="008404AA">
        <w:t xml:space="preserve"> ТЕХНИКО</w:t>
      </w:r>
      <w:r w:rsidR="007D01DA" w:rsidRPr="00F92137">
        <w:t xml:space="preserve">-ЭКОНОМИЧЕСКОЕ ОБОСНОВАНИЕ ЭФФЕКТИВНОСТИ </w:t>
      </w:r>
      <w:bookmarkEnd w:id="48"/>
      <w:r w:rsidR="007D01DA" w:rsidRPr="00F92137">
        <w:t xml:space="preserve">РАЗРАБОТКИ И ИСПОЛЬЗОВАНИЯ </w:t>
      </w:r>
      <w:bookmarkEnd w:id="49"/>
      <w:r w:rsidR="004322E6">
        <w:t xml:space="preserve">ПРОГРАММНОГО МОДУЛЯ </w:t>
      </w:r>
      <w:bookmarkStart w:id="51" w:name="_GoBack"/>
      <w:r w:rsidR="004322E6">
        <w:t>УПРАВЛЕНИЯ ЭЛЕКТРОННОЙ ОЧЕРЕДЬЮ</w:t>
      </w:r>
      <w:bookmarkEnd w:id="50"/>
    </w:p>
    <w:bookmarkEnd w:id="51"/>
    <w:p w:rsidR="007D01DA" w:rsidRPr="00F92137" w:rsidRDefault="007D01DA" w:rsidP="00F92137">
      <w:pPr>
        <w:spacing w:after="0" w:line="240" w:lineRule="auto"/>
        <w:rPr>
          <w:rFonts w:cs="Times New Roman"/>
          <w:b/>
          <w:szCs w:val="28"/>
        </w:rPr>
      </w:pPr>
    </w:p>
    <w:p w:rsidR="007D01DA" w:rsidRPr="00F92137" w:rsidRDefault="007D01DA" w:rsidP="00F92137">
      <w:pPr>
        <w:pStyle w:val="20"/>
      </w:pPr>
      <w:bookmarkStart w:id="52" w:name="_Toc483484698"/>
      <w:r w:rsidRPr="00F92137">
        <w:t>4.1</w:t>
      </w:r>
      <w:r w:rsidR="008404AA" w:rsidRPr="009C5006">
        <w:t xml:space="preserve"> </w:t>
      </w:r>
      <w:r w:rsidRPr="00737BB5">
        <w:rPr>
          <w:b w:val="0"/>
        </w:rPr>
        <w:t>Характеристика программного модуля</w:t>
      </w:r>
      <w:bookmarkEnd w:id="52"/>
      <w:r w:rsidR="00737BB5" w:rsidRPr="00737BB5">
        <w:rPr>
          <w:b w:val="0"/>
        </w:rPr>
        <w:t xml:space="preserve"> и исходные данные</w:t>
      </w:r>
    </w:p>
    <w:p w:rsidR="007D01DA" w:rsidRPr="00F92137" w:rsidRDefault="007D01DA" w:rsidP="00F92137">
      <w:pPr>
        <w:spacing w:after="0" w:line="240" w:lineRule="auto"/>
        <w:rPr>
          <w:rFonts w:cs="Times New Roman"/>
          <w:szCs w:val="28"/>
        </w:rPr>
      </w:pPr>
    </w:p>
    <w:p w:rsidR="007D01DA" w:rsidRPr="00F92137" w:rsidRDefault="007D01DA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ходе выполнения дипломного проекта была проведена следующая работа:</w:t>
      </w:r>
    </w:p>
    <w:p w:rsidR="00734DE5" w:rsidRPr="004322E6" w:rsidRDefault="00734DE5" w:rsidP="00A054F6">
      <w:pPr>
        <w:pStyle w:val="a5"/>
        <w:widowControl w:val="0"/>
        <w:numPr>
          <w:ilvl w:val="0"/>
          <w:numId w:val="23"/>
        </w:numPr>
        <w:tabs>
          <w:tab w:val="left" w:pos="540"/>
          <w:tab w:val="left" w:pos="720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>раскры</w:t>
      </w:r>
      <w:r w:rsidR="004322E6" w:rsidRPr="004322E6">
        <w:rPr>
          <w:rFonts w:cs="Times New Roman"/>
          <w:szCs w:val="28"/>
        </w:rPr>
        <w:t>то</w:t>
      </w:r>
      <w:r w:rsidRPr="004322E6">
        <w:rPr>
          <w:rFonts w:cs="Times New Roman"/>
          <w:szCs w:val="28"/>
        </w:rPr>
        <w:t xml:space="preserve"> понятие и назначение </w:t>
      </w:r>
      <w:r w:rsidRPr="004322E6">
        <w:rPr>
          <w:rFonts w:eastAsia="Times New Roman" w:cs="Times New Roman"/>
          <w:szCs w:val="28"/>
        </w:rPr>
        <w:t>формирования электронной очереди;</w:t>
      </w:r>
    </w:p>
    <w:p w:rsidR="00734DE5" w:rsidRPr="00F92137" w:rsidRDefault="00734DE5" w:rsidP="00A054F6">
      <w:pPr>
        <w:pStyle w:val="20"/>
        <w:keepNext w:val="0"/>
        <w:widowControl w:val="0"/>
        <w:numPr>
          <w:ilvl w:val="0"/>
          <w:numId w:val="23"/>
        </w:numPr>
        <w:tabs>
          <w:tab w:val="left" w:pos="993"/>
        </w:tabs>
        <w:ind w:left="0" w:firstLine="709"/>
        <w:jc w:val="both"/>
        <w:rPr>
          <w:b w:val="0"/>
        </w:rPr>
      </w:pPr>
      <w:bookmarkStart w:id="53" w:name="_Toc483484699"/>
      <w:r w:rsidRPr="00F92137">
        <w:rPr>
          <w:b w:val="0"/>
        </w:rPr>
        <w:t>проанализирова</w:t>
      </w:r>
      <w:r w:rsidR="004322E6">
        <w:rPr>
          <w:b w:val="0"/>
        </w:rPr>
        <w:t>ны</w:t>
      </w:r>
      <w:r w:rsidRPr="00F92137">
        <w:rPr>
          <w:b w:val="0"/>
        </w:rPr>
        <w:t xml:space="preserve"> существующие системы </w:t>
      </w:r>
      <w:r w:rsidRPr="00F92137">
        <w:rPr>
          <w:rFonts w:eastAsia="Times New Roman"/>
          <w:b w:val="0"/>
        </w:rPr>
        <w:t>формирования электронной очереди;</w:t>
      </w:r>
      <w:bookmarkEnd w:id="53"/>
    </w:p>
    <w:p w:rsidR="00734DE5" w:rsidRPr="004322E6" w:rsidRDefault="00734DE5" w:rsidP="00A054F6">
      <w:pPr>
        <w:pStyle w:val="a5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>произве</w:t>
      </w:r>
      <w:r w:rsidR="004322E6" w:rsidRPr="004322E6">
        <w:rPr>
          <w:rFonts w:cs="Times New Roman"/>
          <w:szCs w:val="28"/>
        </w:rPr>
        <w:t>дена</w:t>
      </w:r>
      <w:r w:rsidRPr="004322E6">
        <w:rPr>
          <w:rFonts w:cs="Times New Roman"/>
          <w:szCs w:val="28"/>
        </w:rPr>
        <w:t xml:space="preserve"> оценк</w:t>
      </w:r>
      <w:r w:rsidR="004322E6" w:rsidRPr="004322E6">
        <w:rPr>
          <w:rFonts w:cs="Times New Roman"/>
          <w:szCs w:val="28"/>
        </w:rPr>
        <w:t>а</w:t>
      </w:r>
      <w:r w:rsidRPr="004322E6">
        <w:rPr>
          <w:rFonts w:cs="Times New Roman"/>
          <w:szCs w:val="28"/>
        </w:rPr>
        <w:t xml:space="preserve"> существующей системы формирования электронной очереди;</w:t>
      </w:r>
    </w:p>
    <w:p w:rsidR="00734DE5" w:rsidRPr="004322E6" w:rsidRDefault="00734DE5" w:rsidP="00A054F6">
      <w:pPr>
        <w:pStyle w:val="a5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>выяв</w:t>
      </w:r>
      <w:r w:rsidR="004322E6" w:rsidRPr="004322E6">
        <w:rPr>
          <w:rFonts w:cs="Times New Roman"/>
          <w:szCs w:val="28"/>
        </w:rPr>
        <w:t>лены</w:t>
      </w:r>
      <w:r w:rsidRPr="004322E6">
        <w:rPr>
          <w:rFonts w:cs="Times New Roman"/>
          <w:szCs w:val="28"/>
        </w:rPr>
        <w:t xml:space="preserve"> резервы повышения эффективности функционирования </w:t>
      </w:r>
      <w:r w:rsidR="004322E6" w:rsidRPr="004322E6">
        <w:rPr>
          <w:rFonts w:cs="Times New Roman"/>
          <w:szCs w:val="28"/>
        </w:rPr>
        <w:t>модуля</w:t>
      </w:r>
      <w:r w:rsidRPr="004322E6">
        <w:rPr>
          <w:rFonts w:cs="Times New Roman"/>
          <w:szCs w:val="28"/>
        </w:rPr>
        <w:t xml:space="preserve"> формирования электронной очереди;</w:t>
      </w:r>
    </w:p>
    <w:p w:rsidR="00734DE5" w:rsidRPr="004322E6" w:rsidRDefault="00734DE5" w:rsidP="00A054F6">
      <w:pPr>
        <w:pStyle w:val="a5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 xml:space="preserve">разработать предложения по повышению эффективности работы </w:t>
      </w:r>
      <w:r w:rsidR="004322E6" w:rsidRPr="004322E6">
        <w:rPr>
          <w:rFonts w:cs="Times New Roman"/>
          <w:szCs w:val="28"/>
        </w:rPr>
        <w:t>модуля</w:t>
      </w:r>
      <w:r w:rsidRPr="004322E6">
        <w:rPr>
          <w:rFonts w:cs="Times New Roman"/>
          <w:szCs w:val="28"/>
        </w:rPr>
        <w:t xml:space="preserve"> </w:t>
      </w:r>
      <w:r w:rsidRPr="004322E6">
        <w:rPr>
          <w:rFonts w:eastAsia="Times New Roman" w:cs="Times New Roman"/>
          <w:szCs w:val="28"/>
        </w:rPr>
        <w:t>формирования электронной очереди</w:t>
      </w:r>
      <w:r w:rsidRPr="004322E6">
        <w:rPr>
          <w:rFonts w:cs="Times New Roman"/>
          <w:szCs w:val="28"/>
        </w:rPr>
        <w:t>.</w:t>
      </w:r>
    </w:p>
    <w:p w:rsidR="00734DE5" w:rsidRPr="00F92137" w:rsidRDefault="00734DE5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 Программный модуль формирования электронной очереди </w:t>
      </w:r>
      <w:r w:rsidRPr="00F92137">
        <w:rPr>
          <w:rFonts w:cs="Times New Roman"/>
          <w:kern w:val="2"/>
          <w:szCs w:val="28"/>
        </w:rPr>
        <w:t>обеспечива</w:t>
      </w:r>
      <w:r w:rsidR="004322E6">
        <w:rPr>
          <w:rFonts w:cs="Times New Roman"/>
          <w:kern w:val="2"/>
          <w:szCs w:val="28"/>
        </w:rPr>
        <w:t>ет</w:t>
      </w:r>
      <w:r w:rsidRPr="00F92137">
        <w:rPr>
          <w:rFonts w:cs="Times New Roman"/>
          <w:kern w:val="2"/>
          <w:szCs w:val="28"/>
        </w:rPr>
        <w:t xml:space="preserve"> выполнение следующих основных функций:</w:t>
      </w:r>
    </w:p>
    <w:p w:rsidR="00734DE5" w:rsidRPr="004322E6" w:rsidRDefault="00734DE5" w:rsidP="00A054F6">
      <w:pPr>
        <w:pStyle w:val="a5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4322E6">
        <w:rPr>
          <w:rFonts w:cs="Times New Roman"/>
          <w:kern w:val="2"/>
          <w:szCs w:val="28"/>
        </w:rPr>
        <w:t xml:space="preserve">запись в очередь на прием к начальникам и заместителям начальников организации; </w:t>
      </w:r>
    </w:p>
    <w:p w:rsidR="00734DE5" w:rsidRPr="004322E6" w:rsidRDefault="00734DE5" w:rsidP="00A054F6">
      <w:pPr>
        <w:pStyle w:val="a5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4322E6">
        <w:rPr>
          <w:rFonts w:cs="Times New Roman"/>
          <w:kern w:val="2"/>
          <w:szCs w:val="28"/>
        </w:rPr>
        <w:t xml:space="preserve">управление очередью секретарем, </w:t>
      </w:r>
      <w:r w:rsidR="00D15183" w:rsidRPr="004322E6">
        <w:rPr>
          <w:rFonts w:cs="Times New Roman"/>
          <w:kern w:val="2"/>
          <w:szCs w:val="28"/>
        </w:rPr>
        <w:t>заместителями</w:t>
      </w:r>
      <w:r w:rsidRPr="004322E6">
        <w:rPr>
          <w:rFonts w:cs="Times New Roman"/>
          <w:kern w:val="2"/>
          <w:szCs w:val="28"/>
        </w:rPr>
        <w:t xml:space="preserve"> и начальниками, а именно удаление, изменение порядка;</w:t>
      </w:r>
    </w:p>
    <w:p w:rsidR="00734DE5" w:rsidRPr="004322E6" w:rsidRDefault="00734DE5" w:rsidP="00A054F6">
      <w:pPr>
        <w:pStyle w:val="a5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4322E6">
        <w:rPr>
          <w:rFonts w:cs="Times New Roman"/>
          <w:kern w:val="2"/>
          <w:szCs w:val="28"/>
        </w:rPr>
        <w:t>выставление приоритета очереди, а именно заместители руководителя имеют право попадания на прием перед рядовыми сотрудниками.</w:t>
      </w:r>
    </w:p>
    <w:p w:rsidR="00734DE5" w:rsidRPr="00F92137" w:rsidRDefault="00734DE5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Pr="00F92137">
        <w:rPr>
          <w:rFonts w:cs="Times New Roman"/>
          <w:szCs w:val="28"/>
        </w:rPr>
        <w:t>п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информационных технологий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5C09F7" w:rsidRPr="00737BB5" w:rsidRDefault="00734DE5" w:rsidP="00737BB5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Таким образом, применение разрабатываемого п</w:t>
      </w:r>
      <w:r w:rsidRPr="00F92137">
        <w:rPr>
          <w:rFonts w:cs="Times New Roman"/>
          <w:szCs w:val="28"/>
        </w:rPr>
        <w:t>рограммного модуля формирования электронной очереди,</w:t>
      </w:r>
      <w:r w:rsidRPr="00F92137">
        <w:rPr>
          <w:rFonts w:cs="Times New Roman"/>
          <w:kern w:val="2"/>
          <w:szCs w:val="28"/>
        </w:rPr>
        <w:t xml:space="preserve"> является целесообразным и необходимым современных в условиях.</w:t>
      </w:r>
      <w:r w:rsidR="009C5006">
        <w:rPr>
          <w:rFonts w:cs="Times New Roman"/>
          <w:kern w:val="2"/>
          <w:szCs w:val="28"/>
        </w:rPr>
        <w:t xml:space="preserve"> </w:t>
      </w:r>
      <w:bookmarkStart w:id="54" w:name="_Toc483484700"/>
    </w:p>
    <w:p w:rsidR="005C09F7" w:rsidRPr="00C40095" w:rsidRDefault="005C09F7" w:rsidP="005C09F7">
      <w:pPr>
        <w:pStyle w:val="aff"/>
        <w:rPr>
          <w:szCs w:val="28"/>
        </w:rPr>
      </w:pPr>
      <w:r w:rsidRPr="00C40095">
        <w:rPr>
          <w:szCs w:val="28"/>
        </w:rPr>
        <w:t xml:space="preserve">Разрабатываемое ПС относится к 3-й группе сложности. Так как данное ПС является развитием определенного параметрического ряда ПО и не является уникальным в своем роде, то данное ПС по степени новизны можно отнести к группе «В» с коэффициентом новизны 0,7. Данное ПС обеспечивает интерактивный доступ к </w:t>
      </w:r>
      <w:r w:rsidR="00737BB5" w:rsidRPr="004322E6">
        <w:rPr>
          <w:szCs w:val="28"/>
        </w:rPr>
        <w:t>электронной очереди</w:t>
      </w:r>
      <w:r w:rsidRPr="00C40095">
        <w:rPr>
          <w:szCs w:val="28"/>
        </w:rPr>
        <w:t xml:space="preserve">, поэтому дополнительный коэффициент сложности будет иметь значение 0,06. Степень охвата реализуемых функций разрабатываемого ПС стандартными модулями типовых программ составляет около 20%, следовательно, </w:t>
      </w:r>
      <w:proofErr w:type="spellStart"/>
      <w:r w:rsidRPr="009C0A9C">
        <w:rPr>
          <w:rStyle w:val="afe"/>
          <w:rFonts w:eastAsia="Calibri"/>
        </w:rPr>
        <w:t>К</w:t>
      </w:r>
      <w:r w:rsidRPr="009C0A9C">
        <w:rPr>
          <w:rStyle w:val="afe"/>
          <w:rFonts w:eastAsia="Calibri"/>
          <w:vertAlign w:val="subscript"/>
        </w:rPr>
        <w:t>т</w:t>
      </w:r>
      <w:proofErr w:type="spellEnd"/>
      <w:r w:rsidRPr="00C40095">
        <w:rPr>
          <w:szCs w:val="28"/>
        </w:rPr>
        <w:t>=0,8.</w:t>
      </w:r>
    </w:p>
    <w:p w:rsidR="005C09F7" w:rsidRPr="00C40095" w:rsidRDefault="005C09F7" w:rsidP="005C09F7">
      <w:pPr>
        <w:pStyle w:val="aff"/>
        <w:rPr>
          <w:szCs w:val="28"/>
        </w:rPr>
      </w:pPr>
    </w:p>
    <w:p w:rsidR="005C09F7" w:rsidRPr="00C40095" w:rsidRDefault="00737BB5" w:rsidP="005C09F7">
      <w:pPr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lastRenderedPageBreak/>
        <w:t>Таблица 4</w:t>
      </w:r>
      <w:r w:rsidR="005C09F7" w:rsidRPr="00C40095">
        <w:rPr>
          <w:rFonts w:cs="Times New Roman"/>
          <w:kern w:val="2"/>
          <w:szCs w:val="28"/>
        </w:rPr>
        <w:t>.1 – Исходные данные</w:t>
      </w:r>
    </w:p>
    <w:tbl>
      <w:tblPr>
        <w:tblW w:w="4739" w:type="pct"/>
        <w:tblInd w:w="108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763"/>
        <w:gridCol w:w="1471"/>
        <w:gridCol w:w="1419"/>
        <w:gridCol w:w="1417"/>
      </w:tblGrid>
      <w:tr w:rsidR="005C09F7" w:rsidRPr="00C40095" w:rsidTr="005C09F7">
        <w:trPr>
          <w:trHeight w:val="549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аименование показателей</w:t>
            </w:r>
          </w:p>
        </w:tc>
        <w:tc>
          <w:tcPr>
            <w:tcW w:w="81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Обозначения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ы измерения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Количество</w:t>
            </w:r>
          </w:p>
        </w:tc>
      </w:tr>
      <w:tr w:rsidR="005C09F7" w:rsidRPr="00C40095" w:rsidTr="005C09F7">
        <w:trPr>
          <w:trHeight w:val="318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Коэффициент новизны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proofErr w:type="spellStart"/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н</w:t>
            </w:r>
            <w:proofErr w:type="spellEnd"/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7</w:t>
            </w:r>
          </w:p>
        </w:tc>
      </w:tr>
      <w:tr w:rsidR="005C09F7" w:rsidRPr="00C40095" w:rsidTr="005C09F7">
        <w:trPr>
          <w:trHeight w:val="340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Группа сложности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-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3</w:t>
            </w:r>
          </w:p>
        </w:tc>
      </w:tr>
      <w:tr w:rsidR="005C09F7" w:rsidRPr="00C40095" w:rsidTr="005C09F7">
        <w:trPr>
          <w:trHeight w:val="555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Дополнительный коэффициент сложности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  <w:lang w:val="en-US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с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C40095">
              <w:rPr>
                <w:rFonts w:cs="Times New Roman"/>
                <w:szCs w:val="28"/>
              </w:rPr>
              <w:t>0,0</w:t>
            </w:r>
            <w:r w:rsidRPr="00C40095">
              <w:rPr>
                <w:rFonts w:cs="Times New Roman"/>
                <w:szCs w:val="28"/>
                <w:lang w:val="en-US"/>
              </w:rPr>
              <w:t>6</w:t>
            </w:r>
          </w:p>
        </w:tc>
      </w:tr>
      <w:tr w:rsidR="005C09F7" w:rsidRPr="00C40095" w:rsidTr="005C09F7"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Поправочный коэффициент, учитывающий использование типовых программ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proofErr w:type="spellStart"/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т</w:t>
            </w:r>
            <w:proofErr w:type="spellEnd"/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8</w:t>
            </w:r>
          </w:p>
        </w:tc>
      </w:tr>
      <w:tr w:rsidR="005C09F7" w:rsidRPr="00C40095" w:rsidTr="005C09F7">
        <w:trPr>
          <w:trHeight w:val="599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Установленная плановая продолжительность разработки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proofErr w:type="spellStart"/>
            <w:r w:rsidRPr="00F7663D">
              <w:rPr>
                <w:rFonts w:ascii="Cambria Math" w:hAnsi="Cambria Math" w:cs="Times New Roman"/>
                <w:szCs w:val="28"/>
              </w:rPr>
              <w:t>Т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р</w:t>
            </w:r>
            <w:proofErr w:type="spellEnd"/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лет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33</w:t>
            </w:r>
          </w:p>
        </w:tc>
      </w:tr>
      <w:tr w:rsidR="005C09F7" w:rsidRPr="00C40095" w:rsidTr="005C09F7"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Продолжительность рабочего дня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proofErr w:type="spellStart"/>
            <w:r w:rsidRPr="00F7663D">
              <w:rPr>
                <w:rFonts w:ascii="Cambria Math" w:hAnsi="Cambria Math" w:cs="Times New Roman"/>
                <w:szCs w:val="28"/>
              </w:rPr>
              <w:t>Т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ч</w:t>
            </w:r>
            <w:proofErr w:type="spellEnd"/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ч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8</w:t>
            </w:r>
          </w:p>
        </w:tc>
      </w:tr>
      <w:tr w:rsidR="005C09F7" w:rsidRPr="00C40095" w:rsidTr="005C09F7"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Тарифная ставка 1-го разряда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Т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м1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руб.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  <w:lang w:val="be-BY"/>
              </w:rPr>
              <w:t>31</w:t>
            </w:r>
          </w:p>
        </w:tc>
      </w:tr>
      <w:tr w:rsidR="005C09F7" w:rsidRPr="00C40095" w:rsidTr="005C09F7">
        <w:tc>
          <w:tcPr>
            <w:tcW w:w="2626" w:type="pct"/>
            <w:tcBorders>
              <w:bottom w:val="nil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Коэффициент премирования</w:t>
            </w:r>
          </w:p>
        </w:tc>
        <w:tc>
          <w:tcPr>
            <w:tcW w:w="811" w:type="pct"/>
            <w:tcBorders>
              <w:bottom w:val="nil"/>
            </w:tcBorders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proofErr w:type="spellStart"/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п</w:t>
            </w:r>
            <w:proofErr w:type="spellEnd"/>
          </w:p>
        </w:tc>
        <w:tc>
          <w:tcPr>
            <w:tcW w:w="782" w:type="pct"/>
            <w:tcBorders>
              <w:bottom w:val="nil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tcBorders>
              <w:bottom w:val="nil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1,2</w:t>
            </w:r>
          </w:p>
        </w:tc>
      </w:tr>
      <w:tr w:rsidR="005C09F7" w:rsidRPr="00C40095" w:rsidTr="005C09F7"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орматив дополнительной заработной платы исполнителей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proofErr w:type="spellStart"/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д</w:t>
            </w:r>
            <w:proofErr w:type="spellEnd"/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20</w:t>
            </w:r>
          </w:p>
        </w:tc>
      </w:tr>
      <w:tr w:rsidR="005C09F7" w:rsidRPr="00C40095" w:rsidTr="005C09F7">
        <w:trPr>
          <w:trHeight w:val="370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Отчисления в фонд социальной защиты населения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proofErr w:type="spellStart"/>
            <w:r w:rsidRPr="00F7663D">
              <w:rPr>
                <w:rFonts w:ascii="Cambria Math" w:hAnsi="Cambria Math" w:cs="Times New Roman"/>
                <w:szCs w:val="28"/>
              </w:rPr>
              <w:t>З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сз</w:t>
            </w:r>
            <w:proofErr w:type="spellEnd"/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34</w:t>
            </w:r>
          </w:p>
        </w:tc>
      </w:tr>
      <w:tr w:rsidR="005C09F7" w:rsidRPr="00C40095" w:rsidTr="005C09F7"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 xml:space="preserve">Отчисления в </w:t>
            </w:r>
            <w:proofErr w:type="spellStart"/>
            <w:r w:rsidRPr="00C40095">
              <w:rPr>
                <w:rFonts w:cs="Times New Roman"/>
                <w:szCs w:val="28"/>
              </w:rPr>
              <w:t>Белгосстрах</w:t>
            </w:r>
            <w:proofErr w:type="spellEnd"/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proofErr w:type="spellStart"/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не</w:t>
            </w:r>
            <w:proofErr w:type="spellEnd"/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6</w:t>
            </w:r>
          </w:p>
        </w:tc>
      </w:tr>
      <w:tr w:rsidR="005C09F7" w:rsidRPr="00C40095" w:rsidTr="005C09F7"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алог на прибыль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proofErr w:type="spellStart"/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п</w:t>
            </w:r>
            <w:proofErr w:type="spellEnd"/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C40095">
              <w:rPr>
                <w:rFonts w:cs="Times New Roman"/>
                <w:szCs w:val="28"/>
                <w:lang w:val="en-US"/>
              </w:rPr>
              <w:t>18</w:t>
            </w:r>
          </w:p>
        </w:tc>
      </w:tr>
      <w:tr w:rsidR="005C09F7" w:rsidRPr="00C40095" w:rsidTr="005C09F7">
        <w:trPr>
          <w:trHeight w:val="272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Норматив расходов на сопровождение и адаптацию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proofErr w:type="spellStart"/>
            <w:r w:rsidRPr="00F7663D">
              <w:rPr>
                <w:rFonts w:ascii="Cambria Math" w:eastAsia="Times New Roman" w:hAnsi="Cambria Math" w:cs="Times New Roman"/>
                <w:color w:val="000000"/>
                <w:szCs w:val="28"/>
              </w:rPr>
              <w:t>Н</w:t>
            </w:r>
            <w:r w:rsidRPr="00F7663D">
              <w:rPr>
                <w:rFonts w:ascii="Cambria Math" w:eastAsia="Times New Roman" w:hAnsi="Cambria Math" w:cs="Times New Roman"/>
                <w:color w:val="000000"/>
                <w:szCs w:val="28"/>
                <w:vertAlign w:val="subscript"/>
              </w:rPr>
              <w:t>с</w:t>
            </w:r>
            <w:proofErr w:type="spellEnd"/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20</w:t>
            </w:r>
          </w:p>
        </w:tc>
      </w:tr>
      <w:tr w:rsidR="005C09F7" w:rsidRPr="00C40095" w:rsidTr="005C09F7">
        <w:trPr>
          <w:trHeight w:val="220"/>
        </w:trPr>
        <w:tc>
          <w:tcPr>
            <w:tcW w:w="2626" w:type="pct"/>
            <w:tcBorders>
              <w:bottom w:val="single" w:sz="4" w:space="0" w:color="auto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алог на добавленную стоимость</w:t>
            </w:r>
          </w:p>
        </w:tc>
        <w:tc>
          <w:tcPr>
            <w:tcW w:w="811" w:type="pct"/>
            <w:tcBorders>
              <w:bottom w:val="single" w:sz="4" w:space="0" w:color="auto"/>
            </w:tcBorders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proofErr w:type="spellStart"/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дс</w:t>
            </w:r>
            <w:proofErr w:type="spellEnd"/>
          </w:p>
        </w:tc>
        <w:tc>
          <w:tcPr>
            <w:tcW w:w="782" w:type="pct"/>
            <w:tcBorders>
              <w:bottom w:val="single" w:sz="4" w:space="0" w:color="auto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tcBorders>
              <w:bottom w:val="single" w:sz="4" w:space="0" w:color="auto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20</w:t>
            </w:r>
          </w:p>
        </w:tc>
      </w:tr>
      <w:tr w:rsidR="005C09F7" w:rsidRPr="00C40095" w:rsidTr="005C09F7">
        <w:trPr>
          <w:trHeight w:val="220"/>
        </w:trPr>
        <w:tc>
          <w:tcPr>
            <w:tcW w:w="2626" w:type="pct"/>
            <w:tcBorders>
              <w:bottom w:val="single" w:sz="4" w:space="0" w:color="auto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Уровень рентабельности ПС</w:t>
            </w:r>
          </w:p>
        </w:tc>
        <w:tc>
          <w:tcPr>
            <w:tcW w:w="811" w:type="pct"/>
            <w:tcBorders>
              <w:bottom w:val="single" w:sz="4" w:space="0" w:color="auto"/>
            </w:tcBorders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  <w:lang w:val="en-US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У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РП</w:t>
            </w:r>
            <w:proofErr w:type="spellStart"/>
            <w:r w:rsidRPr="00F7663D">
              <w:rPr>
                <w:rFonts w:ascii="Cambria Math" w:hAnsi="Cambria Math" w:cs="Times New Roman"/>
                <w:szCs w:val="28"/>
                <w:vertAlign w:val="subscript"/>
                <w:lang w:val="en-US"/>
              </w:rPr>
              <w:t>i</w:t>
            </w:r>
            <w:proofErr w:type="spellEnd"/>
          </w:p>
        </w:tc>
        <w:tc>
          <w:tcPr>
            <w:tcW w:w="782" w:type="pct"/>
            <w:tcBorders>
              <w:bottom w:val="single" w:sz="4" w:space="0" w:color="auto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tcBorders>
              <w:bottom w:val="single" w:sz="4" w:space="0" w:color="auto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15</w:t>
            </w:r>
          </w:p>
        </w:tc>
      </w:tr>
    </w:tbl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b/>
          <w:bCs/>
          <w:color w:val="000000"/>
          <w:szCs w:val="28"/>
        </w:rPr>
      </w:pPr>
    </w:p>
    <w:p w:rsidR="005C09F7" w:rsidRPr="00C40095" w:rsidRDefault="00737BB5" w:rsidP="00F939D8">
      <w:pPr>
        <w:pStyle w:val="1"/>
      </w:pPr>
      <w:r>
        <w:t>4</w:t>
      </w:r>
      <w:r w:rsidR="005C09F7" w:rsidRPr="00C40095">
        <w:t xml:space="preserve">.2. </w:t>
      </w:r>
      <w:r w:rsidR="005C09F7" w:rsidRPr="00F939D8">
        <w:rPr>
          <w:b w:val="0"/>
        </w:rPr>
        <w:t>Расчет затрат и отпускной цены программного средства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737BB5" w:rsidP="005C09F7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  <w:r w:rsidRPr="00737BB5">
        <w:rPr>
          <w:rFonts w:eastAsia="Times New Roman" w:cs="Times New Roman"/>
          <w:color w:val="000000"/>
          <w:szCs w:val="28"/>
        </w:rPr>
        <w:t>4</w:t>
      </w:r>
      <w:r w:rsidR="005C09F7" w:rsidRPr="00737BB5">
        <w:rPr>
          <w:rFonts w:eastAsia="Times New Roman" w:cs="Times New Roman"/>
          <w:color w:val="000000"/>
          <w:szCs w:val="28"/>
        </w:rPr>
        <w:t>.2.1.</w:t>
      </w:r>
      <w:r w:rsidR="005C09F7" w:rsidRPr="00C40095">
        <w:rPr>
          <w:rFonts w:eastAsia="Times New Roman" w:cs="Times New Roman"/>
          <w:color w:val="000000"/>
          <w:szCs w:val="28"/>
        </w:rPr>
        <w:t xml:space="preserve"> Уточнённый объем ПО (строки исходного кода, LOC)</w:t>
      </w:r>
    </w:p>
    <w:p w:rsidR="005C09F7" w:rsidRDefault="005C09F7" w:rsidP="005C09F7">
      <w:pPr>
        <w:spacing w:after="0" w:line="240" w:lineRule="auto"/>
        <w:ind w:left="709"/>
        <w:jc w:val="both"/>
        <w:rPr>
          <w:rFonts w:eastAsia="Times New Roman" w:cs="Times New Roman"/>
          <w:szCs w:val="28"/>
        </w:rPr>
      </w:pPr>
    </w:p>
    <w:p w:rsidR="005C09F7" w:rsidRPr="00536019" w:rsidRDefault="003E2DA3" w:rsidP="005C09F7">
      <w:pPr>
        <w:spacing w:after="0" w:line="240" w:lineRule="auto"/>
        <w:ind w:left="709"/>
        <w:jc w:val="both"/>
        <w:rPr>
          <w:rFonts w:eastAsia="Times New Roman" w:cs="Times New Roman"/>
          <w:szCs w:val="28"/>
          <w:lang w:val="en-US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V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y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8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="Times New Roman" w:hAnsi="Cambria Math" w:cs="Times New Roman"/>
                  <w:szCs w:val="28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i=1</m:t>
              </m:r>
            </m:sub>
            <m:sup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</w:rPr>
                    <m:t>V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</w:rPr>
                    <m:t>yi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,                                                           (4.1)</m:t>
              </m:r>
            </m:e>
          </m:nary>
        </m:oMath>
      </m:oMathPara>
    </w:p>
    <w:p w:rsidR="005C09F7" w:rsidRDefault="005C09F7" w:rsidP="005C09F7">
      <w:pPr>
        <w:spacing w:after="0" w:line="240" w:lineRule="auto"/>
        <w:ind w:left="709"/>
        <w:jc w:val="both"/>
        <w:rPr>
          <w:rFonts w:eastAsia="Times New Roman" w:cs="Times New Roman"/>
          <w:szCs w:val="28"/>
        </w:rPr>
      </w:pPr>
    </w:p>
    <w:p w:rsidR="005C09F7" w:rsidRPr="00E20D47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szCs w:val="28"/>
        </w:rPr>
        <w:t xml:space="preserve">где 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V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  <w:lang w:val="en-US"/>
        </w:rPr>
        <w:t>y</w:t>
      </w:r>
      <w:r w:rsidRPr="00536019">
        <w:rPr>
          <w:rFonts w:eastAsia="Times New Roman" w:cs="Times New Roman"/>
          <w:color w:val="000000"/>
          <w:szCs w:val="28"/>
          <w:vertAlign w:val="subscript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–</w:t>
      </w:r>
      <w:r w:rsidRPr="00C40095">
        <w:rPr>
          <w:rFonts w:eastAsia="Times New Roman" w:cs="Times New Roman"/>
          <w:szCs w:val="28"/>
        </w:rPr>
        <w:t xml:space="preserve"> уточненный объем</w:t>
      </w:r>
      <w:r w:rsidRPr="00E20D47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ПО;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536019">
        <w:rPr>
          <w:rFonts w:ascii="Cambria Math" w:eastAsia="Times New Roman" w:hAnsi="Cambria Math" w:cs="Times New Roman"/>
          <w:color w:val="000000"/>
          <w:szCs w:val="28"/>
        </w:rPr>
        <w:t>V</w:t>
      </w:r>
      <w:proofErr w:type="spellStart"/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  <w:lang w:val="en-US"/>
        </w:rPr>
        <w:t>yi</w:t>
      </w:r>
      <w:proofErr w:type="spellEnd"/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–</w:t>
      </w:r>
      <w:r w:rsidRPr="00C40095">
        <w:rPr>
          <w:rFonts w:eastAsia="Times New Roman" w:cs="Times New Roman"/>
          <w:szCs w:val="28"/>
        </w:rPr>
        <w:t xml:space="preserve"> уточненный объем отдельной функции ПО (</w:t>
      </w:r>
      <w:r w:rsidRPr="00C40095">
        <w:rPr>
          <w:rFonts w:eastAsia="Times New Roman" w:cs="Times New Roman"/>
          <w:szCs w:val="28"/>
          <w:lang w:val="en-US"/>
        </w:rPr>
        <w:t>L</w:t>
      </w:r>
      <w:r w:rsidRPr="00C40095">
        <w:rPr>
          <w:rFonts w:eastAsia="Times New Roman" w:cs="Times New Roman"/>
          <w:szCs w:val="28"/>
        </w:rPr>
        <w:t>ОС);</w:t>
      </w: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szCs w:val="28"/>
        </w:rPr>
        <w:tab/>
      </w:r>
      <w:r w:rsidRPr="00536019">
        <w:rPr>
          <w:rFonts w:ascii="Cambria Math" w:eastAsia="Times New Roman" w:hAnsi="Cambria Math" w:cs="Times New Roman"/>
          <w:szCs w:val="28"/>
        </w:rPr>
        <w:t>n</w:t>
      </w:r>
      <w:r w:rsidRPr="003479A3">
        <w:rPr>
          <w:rFonts w:eastAsia="Times New Roman" w:cs="Times New Roman"/>
          <w:i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–</w:t>
      </w:r>
      <w:r w:rsidRPr="007C4FF0"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szCs w:val="28"/>
        </w:rPr>
        <w:t>общее число функций.</w:t>
      </w:r>
    </w:p>
    <w:p w:rsidR="005C09F7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14C14" w:rsidRDefault="00514C14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14C14" w:rsidRDefault="00514C14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14C14" w:rsidRDefault="00514C14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14C14" w:rsidRPr="00C40095" w:rsidRDefault="00514C14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737BB5" w:rsidP="005C09F7">
      <w:pPr>
        <w:spacing w:line="240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lastRenderedPageBreak/>
        <w:t>Таблица 4</w:t>
      </w:r>
      <w:r w:rsidR="005C09F7" w:rsidRPr="00C40095">
        <w:rPr>
          <w:rFonts w:eastAsia="Times New Roman" w:cs="Times New Roman"/>
          <w:color w:val="000000"/>
          <w:szCs w:val="28"/>
        </w:rPr>
        <w:t>.2 – Перечень и объем функций программного модуля</w:t>
      </w:r>
    </w:p>
    <w:tbl>
      <w:tblPr>
        <w:tblW w:w="9149" w:type="dxa"/>
        <w:tblInd w:w="-10" w:type="dxa"/>
        <w:tblLook w:val="04A0" w:firstRow="1" w:lastRow="0" w:firstColumn="1" w:lastColumn="0" w:noHBand="0" w:noVBand="1"/>
      </w:tblPr>
      <w:tblGrid>
        <w:gridCol w:w="1273"/>
        <w:gridCol w:w="4000"/>
        <w:gridCol w:w="1957"/>
        <w:gridCol w:w="1919"/>
      </w:tblGrid>
      <w:tr w:rsidR="005C09F7" w:rsidRPr="00CC17A6" w:rsidTr="005C09F7">
        <w:trPr>
          <w:trHeight w:val="600"/>
        </w:trPr>
        <w:tc>
          <w:tcPr>
            <w:tcW w:w="1273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№ функции</w:t>
            </w:r>
          </w:p>
        </w:tc>
        <w:tc>
          <w:tcPr>
            <w:tcW w:w="400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Наименование (содержание)</w:t>
            </w:r>
            <w:r w:rsidRPr="00CC17A6">
              <w:rPr>
                <w:rFonts w:eastAsia="Times New Roman" w:cs="Times New Roman"/>
                <w:color w:val="000000"/>
                <w:szCs w:val="28"/>
              </w:rPr>
              <w:br/>
              <w:t>функции</w:t>
            </w:r>
          </w:p>
        </w:tc>
        <w:tc>
          <w:tcPr>
            <w:tcW w:w="3876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ъем функции (LOC)</w:t>
            </w:r>
          </w:p>
        </w:tc>
      </w:tr>
      <w:tr w:rsidR="005C09F7" w:rsidRPr="00CC17A6" w:rsidTr="005C09F7">
        <w:trPr>
          <w:trHeight w:val="465"/>
        </w:trPr>
        <w:tc>
          <w:tcPr>
            <w:tcW w:w="1273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400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2A25FD" w:rsidRDefault="005C09F7" w:rsidP="005C09F7">
            <w:pPr>
              <w:spacing w:after="0" w:line="240" w:lineRule="auto"/>
              <w:jc w:val="center"/>
              <w:rPr>
                <w:rFonts w:ascii="Cambria Math" w:eastAsia="Times New Roman" w:hAnsi="Cambria Math" w:cs="Times New Roman"/>
                <w:color w:val="000000"/>
                <w:szCs w:val="28"/>
              </w:rPr>
            </w:pPr>
            <w:proofErr w:type="spellStart"/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</w:rPr>
              <w:t>V</w:t>
            </w: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  <w:vertAlign w:val="subscript"/>
              </w:rPr>
              <w:t>i</w:t>
            </w:r>
            <w:proofErr w:type="spellEnd"/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2A25FD" w:rsidRDefault="005C09F7" w:rsidP="005C09F7">
            <w:pPr>
              <w:spacing w:after="0" w:line="240" w:lineRule="auto"/>
              <w:jc w:val="center"/>
              <w:rPr>
                <w:rFonts w:ascii="Cambria Math" w:eastAsia="Times New Roman" w:hAnsi="Cambria Math" w:cs="Times New Roman"/>
                <w:color w:val="000000"/>
                <w:szCs w:val="28"/>
              </w:rPr>
            </w:pPr>
            <w:proofErr w:type="spellStart"/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</w:rPr>
              <w:t>V</w:t>
            </w: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  <w:vertAlign w:val="subscript"/>
              </w:rPr>
              <w:t>yi</w:t>
            </w:r>
            <w:proofErr w:type="spellEnd"/>
          </w:p>
        </w:tc>
      </w:tr>
      <w:tr w:rsidR="005C09F7" w:rsidRPr="00CC17A6" w:rsidTr="005C09F7">
        <w:trPr>
          <w:trHeight w:val="70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рганизация ввода информации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5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50</w:t>
            </w:r>
          </w:p>
        </w:tc>
      </w:tr>
      <w:tr w:rsidR="005C09F7" w:rsidRPr="00CC17A6" w:rsidTr="005C09F7">
        <w:trPr>
          <w:trHeight w:val="699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2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Контроль, предварительная обработка и ввод информации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45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450</w:t>
            </w:r>
          </w:p>
        </w:tc>
      </w:tr>
      <w:tr w:rsidR="005C09F7" w:rsidRPr="00CC17A6" w:rsidTr="005C09F7">
        <w:trPr>
          <w:trHeight w:val="85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9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 xml:space="preserve">Организация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вода/вывода информации в интер</w:t>
            </w:r>
            <w:r w:rsidRPr="00CC17A6">
              <w:rPr>
                <w:rFonts w:eastAsia="Times New Roman" w:cs="Times New Roman"/>
                <w:color w:val="000000"/>
                <w:szCs w:val="28"/>
              </w:rPr>
              <w:t>активном режиме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2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20</w:t>
            </w:r>
          </w:p>
        </w:tc>
      </w:tr>
      <w:tr w:rsidR="005C09F7" w:rsidRPr="00CC17A6" w:rsidTr="005C09F7">
        <w:trPr>
          <w:trHeight w:val="411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1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Управление вводом/выводом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40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100</w:t>
            </w:r>
          </w:p>
        </w:tc>
      </w:tr>
      <w:tr w:rsidR="005C09F7" w:rsidRPr="00CC17A6" w:rsidTr="005C09F7">
        <w:trPr>
          <w:trHeight w:val="58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Формирование последовательного файла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9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90</w:t>
            </w:r>
          </w:p>
        </w:tc>
      </w:tr>
      <w:tr w:rsidR="005C09F7" w:rsidRPr="00CC17A6" w:rsidTr="005C09F7">
        <w:trPr>
          <w:trHeight w:val="51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5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работка файлов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72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250</w:t>
            </w:r>
          </w:p>
        </w:tc>
      </w:tr>
      <w:tr w:rsidR="005C09F7" w:rsidRPr="00CC17A6" w:rsidTr="005C09F7">
        <w:trPr>
          <w:trHeight w:val="75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работка файлов в диалоговом режиме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5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500</w:t>
            </w:r>
          </w:p>
        </w:tc>
      </w:tr>
      <w:tr w:rsidR="005C09F7" w:rsidRPr="00CC17A6" w:rsidTr="005C09F7">
        <w:trPr>
          <w:trHeight w:val="431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9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Формирование файла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2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00</w:t>
            </w:r>
          </w:p>
        </w:tc>
      </w:tr>
      <w:tr w:rsidR="005C09F7" w:rsidRPr="00CC17A6" w:rsidTr="005C09F7">
        <w:trPr>
          <w:trHeight w:val="58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50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Монитор ПО (управление работой компонентов)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74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740</w:t>
            </w:r>
          </w:p>
        </w:tc>
      </w:tr>
      <w:tr w:rsidR="005C09F7" w:rsidRPr="00CC17A6" w:rsidTr="005C09F7">
        <w:trPr>
          <w:trHeight w:val="63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50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работка ошибочных и сбойных ситуаций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41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0</w:t>
            </w:r>
          </w:p>
        </w:tc>
      </w:tr>
      <w:tr w:rsidR="005C09F7" w:rsidRPr="00CC17A6" w:rsidTr="005C09F7">
        <w:trPr>
          <w:trHeight w:val="27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507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еспечение интерфейса между компонентами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97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900</w:t>
            </w:r>
          </w:p>
        </w:tc>
      </w:tr>
      <w:tr w:rsidR="005C09F7" w:rsidRPr="00CC17A6" w:rsidTr="005C09F7">
        <w:trPr>
          <w:trHeight w:val="30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Итого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523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000</w:t>
            </w:r>
          </w:p>
        </w:tc>
      </w:tr>
    </w:tbl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Среда разработки ПО </w:t>
      </w:r>
      <w:r w:rsidRPr="00C40095">
        <w:rPr>
          <w:rFonts w:eastAsia="Times New Roman" w:cs="Times New Roman"/>
          <w:color w:val="000000"/>
          <w:szCs w:val="28"/>
        </w:rPr>
        <w:t>–</w:t>
      </w:r>
      <w:r>
        <w:rPr>
          <w:rFonts w:eastAsia="Times New Roman" w:cs="Times New Roman"/>
          <w:color w:val="000000"/>
          <w:szCs w:val="28"/>
        </w:rPr>
        <w:t xml:space="preserve"> </w:t>
      </w:r>
      <w:proofErr w:type="spellStart"/>
      <w:r>
        <w:rPr>
          <w:rFonts w:eastAsia="Times New Roman" w:cs="Times New Roman"/>
          <w:color w:val="000000"/>
          <w:szCs w:val="28"/>
        </w:rPr>
        <w:t>Visual</w:t>
      </w:r>
      <w:proofErr w:type="spellEnd"/>
      <w:r>
        <w:rPr>
          <w:rFonts w:eastAsia="Times New Roman" w:cs="Times New Roman"/>
          <w:color w:val="000000"/>
          <w:szCs w:val="28"/>
        </w:rPr>
        <w:t xml:space="preserve"> </w:t>
      </w:r>
      <w:proofErr w:type="spellStart"/>
      <w:r>
        <w:rPr>
          <w:rFonts w:eastAsia="Times New Roman" w:cs="Times New Roman"/>
          <w:color w:val="000000"/>
          <w:szCs w:val="28"/>
        </w:rPr>
        <w:t>Studio</w:t>
      </w:r>
      <w:proofErr w:type="spellEnd"/>
      <w:r>
        <w:rPr>
          <w:rFonts w:eastAsia="Times New Roman" w:cs="Times New Roman"/>
          <w:color w:val="000000"/>
          <w:szCs w:val="28"/>
        </w:rPr>
        <w:t xml:space="preserve"> 2015 (С</w:t>
      </w:r>
      <w:r w:rsidRPr="007C4FF0">
        <w:rPr>
          <w:rFonts w:eastAsia="Times New Roman" w:cs="Times New Roman"/>
          <w:color w:val="000000"/>
          <w:szCs w:val="28"/>
        </w:rPr>
        <w:t>#</w:t>
      </w:r>
      <w:r>
        <w:rPr>
          <w:rFonts w:eastAsia="Times New Roman" w:cs="Times New Roman"/>
          <w:color w:val="000000"/>
          <w:szCs w:val="28"/>
        </w:rPr>
        <w:t>)</w:t>
      </w:r>
      <w:r w:rsidRPr="00C40095">
        <w:rPr>
          <w:rFonts w:eastAsia="Times New Roman" w:cs="Times New Roman"/>
          <w:color w:val="000000"/>
          <w:szCs w:val="28"/>
        </w:rPr>
        <w:t xml:space="preserve">, </w:t>
      </w:r>
      <w:r w:rsidR="00F86F30">
        <w:rPr>
          <w:rFonts w:eastAsia="Times New Roman" w:cs="Times New Roman"/>
          <w:color w:val="000000"/>
          <w:szCs w:val="28"/>
        </w:rPr>
        <w:t>программное обеспечение</w:t>
      </w:r>
      <w:r w:rsidRPr="00C40095">
        <w:rPr>
          <w:rFonts w:eastAsia="Times New Roman" w:cs="Times New Roman"/>
          <w:color w:val="000000"/>
          <w:szCs w:val="28"/>
        </w:rPr>
        <w:t xml:space="preserve"> функционального назначения. 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proofErr w:type="spellStart"/>
      <w:r w:rsidRPr="00D57C14">
        <w:rPr>
          <w:rStyle w:val="afe"/>
          <w:rFonts w:eastAsiaTheme="minorHAnsi"/>
        </w:rPr>
        <w:t>V</w:t>
      </w:r>
      <w:r>
        <w:rPr>
          <w:rStyle w:val="afe"/>
          <w:rFonts w:eastAsiaTheme="minorHAnsi"/>
          <w:vertAlign w:val="subscript"/>
        </w:rPr>
        <w:t>у</w:t>
      </w:r>
      <w:proofErr w:type="spellEnd"/>
      <w:r w:rsidRPr="00C40095">
        <w:rPr>
          <w:rFonts w:eastAsia="Times New Roman" w:cs="Times New Roman"/>
          <w:color w:val="000000"/>
          <w:szCs w:val="28"/>
        </w:rPr>
        <w:t xml:space="preserve"> = </w:t>
      </w:r>
      <w:r w:rsidRPr="007C4FF0">
        <w:rPr>
          <w:rFonts w:eastAsia="Times New Roman" w:cs="Times New Roman"/>
          <w:color w:val="000000"/>
          <w:szCs w:val="28"/>
        </w:rPr>
        <w:t>10000</w:t>
      </w:r>
      <w:r w:rsidRPr="00C40095">
        <w:rPr>
          <w:rFonts w:eastAsia="Times New Roman" w:cs="Times New Roman"/>
          <w:color w:val="000000"/>
          <w:szCs w:val="28"/>
        </w:rPr>
        <w:t xml:space="preserve"> LOC.</w:t>
      </w:r>
    </w:p>
    <w:p w:rsidR="005C09F7" w:rsidRDefault="005C09F7" w:rsidP="005C09F7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</w:p>
    <w:p w:rsidR="005C09F7" w:rsidRDefault="00737BB5" w:rsidP="005C09F7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4</w:t>
      </w:r>
      <w:r w:rsidR="005C09F7" w:rsidRPr="00C40095">
        <w:rPr>
          <w:rFonts w:eastAsia="Times New Roman" w:cs="Times New Roman"/>
          <w:color w:val="000000"/>
          <w:szCs w:val="28"/>
        </w:rPr>
        <w:t>.2.2. Трудоемкость разработки ПО</w:t>
      </w:r>
    </w:p>
    <w:p w:rsidR="005C09F7" w:rsidRDefault="005C09F7" w:rsidP="005C09F7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Общая трудоемкость</w:t>
      </w:r>
      <w:r w:rsidRPr="003479A3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небольшого пр</w:t>
      </w:r>
      <w:r w:rsidR="00737BB5">
        <w:rPr>
          <w:rFonts w:eastAsia="Times New Roman" w:cs="Times New Roman"/>
          <w:color w:val="000000"/>
          <w:szCs w:val="28"/>
        </w:rPr>
        <w:t>оекта высчитывается по формуле 4.2</w:t>
      </w:r>
      <w:r>
        <w:rPr>
          <w:rFonts w:eastAsia="Times New Roman" w:cs="Times New Roman"/>
          <w:color w:val="000000"/>
          <w:szCs w:val="28"/>
        </w:rPr>
        <w:t>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ind w:left="766" w:right="10" w:firstLine="650"/>
        <w:rPr>
          <w:rFonts w:eastAsia="Times New Roman" w:cs="Times New Roman"/>
          <w:color w:val="000000"/>
          <w:szCs w:val="28"/>
        </w:rPr>
      </w:pPr>
      <w:proofErr w:type="spellStart"/>
      <w:r>
        <w:rPr>
          <w:rStyle w:val="afe"/>
          <w:rFonts w:eastAsiaTheme="minorHAnsi"/>
        </w:rPr>
        <w:t>T</w:t>
      </w:r>
      <w:r>
        <w:rPr>
          <w:rStyle w:val="afe"/>
          <w:rFonts w:eastAsiaTheme="minorHAnsi"/>
          <w:vertAlign w:val="subscript"/>
        </w:rPr>
        <w:t>о</w:t>
      </w:r>
      <w:proofErr w:type="spellEnd"/>
      <w:r>
        <w:rPr>
          <w:rStyle w:val="afe"/>
          <w:rFonts w:eastAsiaTheme="minorHAnsi"/>
        </w:rPr>
        <w:t xml:space="preserve"> = </w:t>
      </w:r>
      <w:proofErr w:type="spellStart"/>
      <w:r>
        <w:rPr>
          <w:rStyle w:val="afe"/>
          <w:rFonts w:eastAsiaTheme="minorHAnsi"/>
        </w:rPr>
        <w:t>T</w:t>
      </w:r>
      <w:r>
        <w:rPr>
          <w:rStyle w:val="afe"/>
          <w:rFonts w:eastAsiaTheme="minorHAnsi"/>
          <w:vertAlign w:val="subscript"/>
        </w:rPr>
        <w:t>н</w:t>
      </w:r>
      <w:r w:rsidRPr="00D57C14">
        <w:rPr>
          <w:rStyle w:val="afe"/>
          <w:rFonts w:eastAsiaTheme="minorHAnsi"/>
        </w:rPr>
        <w:t>⋅K</w:t>
      </w:r>
      <w:r>
        <w:rPr>
          <w:rStyle w:val="afe"/>
          <w:rFonts w:eastAsiaTheme="minorHAnsi"/>
          <w:vertAlign w:val="subscript"/>
        </w:rPr>
        <w:t>с</w:t>
      </w:r>
      <w:r w:rsidRPr="00D57C14">
        <w:rPr>
          <w:rStyle w:val="afe"/>
          <w:rFonts w:eastAsiaTheme="minorHAnsi"/>
        </w:rPr>
        <w:t>⋅K</w:t>
      </w:r>
      <w:r>
        <w:rPr>
          <w:rStyle w:val="afe"/>
          <w:rFonts w:eastAsiaTheme="minorHAnsi"/>
          <w:vertAlign w:val="subscript"/>
        </w:rPr>
        <w:t>т</w:t>
      </w:r>
      <w:r w:rsidRPr="00D57C14">
        <w:rPr>
          <w:rStyle w:val="afe"/>
          <w:rFonts w:eastAsiaTheme="minorHAnsi"/>
        </w:rPr>
        <w:t>⋅K</w:t>
      </w:r>
      <w:r>
        <w:rPr>
          <w:rStyle w:val="afe"/>
          <w:rFonts w:eastAsiaTheme="minorHAnsi"/>
          <w:vertAlign w:val="subscript"/>
        </w:rPr>
        <w:t>н</w:t>
      </w:r>
      <w:proofErr w:type="spellEnd"/>
      <w:r w:rsidRPr="00D57C14">
        <w:rPr>
          <w:rStyle w:val="afe"/>
          <w:rFonts w:eastAsiaTheme="minorHAnsi"/>
        </w:rPr>
        <w:t xml:space="preserve"> =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536019">
        <w:rPr>
          <w:rStyle w:val="afe"/>
          <w:rFonts w:eastAsiaTheme="minorHAnsi"/>
        </w:rPr>
        <w:t>228⋅1,06⋅0,8⋅0,7 = 136 чел./</w:t>
      </w:r>
      <w:proofErr w:type="spellStart"/>
      <w:r w:rsidRPr="00536019">
        <w:rPr>
          <w:rStyle w:val="afe"/>
          <w:rFonts w:eastAsiaTheme="minorHAnsi"/>
        </w:rPr>
        <w:t>дн</w:t>
      </w:r>
      <w:proofErr w:type="spellEnd"/>
      <w:r>
        <w:rPr>
          <w:rFonts w:eastAsia="Times New Roman" w:cs="Times New Roman"/>
          <w:color w:val="000000"/>
          <w:szCs w:val="28"/>
        </w:rPr>
        <w:t>.</w:t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  <w:t xml:space="preserve">    </w:t>
      </w:r>
      <w:r w:rsidR="00737BB5">
        <w:rPr>
          <w:rFonts w:eastAsia="Times New Roman" w:cs="Times New Roman"/>
          <w:color w:val="000000"/>
          <w:szCs w:val="28"/>
        </w:rPr>
        <w:t>(4</w:t>
      </w:r>
      <w:r>
        <w:rPr>
          <w:rFonts w:eastAsia="Times New Roman" w:cs="Times New Roman"/>
          <w:color w:val="000000"/>
          <w:szCs w:val="28"/>
        </w:rPr>
        <w:t>.</w:t>
      </w:r>
      <w:r w:rsidRPr="003479A3">
        <w:rPr>
          <w:rFonts w:eastAsia="Times New Roman" w:cs="Times New Roman"/>
          <w:color w:val="000000"/>
          <w:szCs w:val="28"/>
        </w:rPr>
        <w:t>2</w:t>
      </w:r>
      <w:r>
        <w:rPr>
          <w:rFonts w:eastAsia="Times New Roman" w:cs="Times New Roman"/>
          <w:color w:val="000000"/>
          <w:szCs w:val="28"/>
        </w:rPr>
        <w:t>)</w:t>
      </w:r>
    </w:p>
    <w:p w:rsidR="005C09F7" w:rsidRDefault="005C09F7" w:rsidP="005C09F7">
      <w:pPr>
        <w:spacing w:after="0" w:line="240" w:lineRule="auto"/>
        <w:ind w:right="10"/>
        <w:rPr>
          <w:rFonts w:eastAsia="Times New Roman" w:cs="Times New Roman"/>
          <w:color w:val="000000"/>
          <w:szCs w:val="28"/>
        </w:rPr>
      </w:pPr>
    </w:p>
    <w:p w:rsidR="005C09F7" w:rsidRDefault="005C09F7" w:rsidP="005C09F7">
      <w:pPr>
        <w:spacing w:after="0" w:line="240" w:lineRule="auto"/>
        <w:ind w:right="10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где </w:t>
      </w:r>
      <w:proofErr w:type="spellStart"/>
      <w:r w:rsidRPr="00536019">
        <w:rPr>
          <w:rStyle w:val="afe"/>
          <w:rFonts w:eastAsiaTheme="minorEastAsia"/>
        </w:rPr>
        <w:t>T</w:t>
      </w:r>
      <w:r>
        <w:rPr>
          <w:rStyle w:val="afe"/>
          <w:rFonts w:eastAsiaTheme="minorHAnsi"/>
          <w:vertAlign w:val="subscript"/>
        </w:rPr>
        <w:t>о</w:t>
      </w:r>
      <w:proofErr w:type="spellEnd"/>
      <w:r>
        <w:rPr>
          <w:rFonts w:eastAsia="Times New Roman" w:cs="Times New Roman"/>
          <w:color w:val="000000"/>
          <w:szCs w:val="28"/>
        </w:rPr>
        <w:t xml:space="preserve"> – общая трудоемкость;</w:t>
      </w:r>
    </w:p>
    <w:p w:rsidR="005C09F7" w:rsidRDefault="005C09F7" w:rsidP="005C09F7">
      <w:pPr>
        <w:spacing w:after="0" w:line="240" w:lineRule="auto"/>
        <w:ind w:right="10" w:firstLine="708"/>
        <w:rPr>
          <w:rFonts w:eastAsia="Times New Roman" w:cs="Times New Roman"/>
          <w:color w:val="000000"/>
          <w:szCs w:val="28"/>
        </w:rPr>
      </w:pPr>
      <w:proofErr w:type="spellStart"/>
      <w:r w:rsidRPr="00536019">
        <w:rPr>
          <w:rStyle w:val="afe"/>
          <w:rFonts w:eastAsiaTheme="minorEastAsia"/>
        </w:rPr>
        <w:t>T</w:t>
      </w:r>
      <w:r>
        <w:rPr>
          <w:rStyle w:val="afe"/>
          <w:rFonts w:eastAsiaTheme="minorHAnsi"/>
          <w:vertAlign w:val="subscript"/>
        </w:rPr>
        <w:t>н</w:t>
      </w:r>
      <w:proofErr w:type="spellEnd"/>
      <w:r>
        <w:rPr>
          <w:rFonts w:eastAsia="Times New Roman" w:cs="Times New Roman"/>
          <w:color w:val="000000"/>
          <w:szCs w:val="28"/>
          <w:vertAlign w:val="subscript"/>
        </w:rPr>
        <w:t xml:space="preserve"> </w:t>
      </w:r>
      <w:r>
        <w:rPr>
          <w:rFonts w:eastAsia="Times New Roman" w:cs="Times New Roman"/>
          <w:color w:val="000000"/>
          <w:szCs w:val="28"/>
        </w:rPr>
        <w:t xml:space="preserve">– нормативная трудоемкость ПО, </w:t>
      </w:r>
      <w:r w:rsidR="00F86F30">
        <w:rPr>
          <w:rFonts w:eastAsia="Times New Roman" w:cs="Times New Roman"/>
          <w:color w:val="000000"/>
          <w:szCs w:val="28"/>
        </w:rPr>
        <w:t>равная</w:t>
      </w:r>
      <w:r w:rsidR="00F86F30">
        <w:rPr>
          <w:rFonts w:eastAsia="Times New Roman" w:cs="Times New Roman"/>
          <w:color w:val="000000"/>
          <w:szCs w:val="28"/>
          <w:vertAlign w:val="subscript"/>
        </w:rPr>
        <w:t xml:space="preserve"> </w:t>
      </w:r>
      <w:r w:rsidR="00F86F30">
        <w:rPr>
          <w:rFonts w:eastAsia="Times New Roman" w:cs="Times New Roman"/>
          <w:color w:val="000000"/>
          <w:szCs w:val="28"/>
        </w:rPr>
        <w:t>228</w:t>
      </w:r>
      <w:r w:rsidRPr="00C40095">
        <w:rPr>
          <w:rFonts w:eastAsia="Times New Roman" w:cs="Times New Roman"/>
          <w:color w:val="000000"/>
          <w:szCs w:val="28"/>
        </w:rPr>
        <w:t xml:space="preserve"> чел./</w:t>
      </w:r>
      <w:proofErr w:type="spellStart"/>
      <w:r w:rsidRPr="00C40095">
        <w:rPr>
          <w:rFonts w:eastAsia="Times New Roman" w:cs="Times New Roman"/>
          <w:color w:val="000000"/>
          <w:szCs w:val="28"/>
        </w:rPr>
        <w:t>дн</w:t>
      </w:r>
      <w:proofErr w:type="spellEnd"/>
      <w:r>
        <w:rPr>
          <w:rFonts w:eastAsia="Times New Roman" w:cs="Times New Roman"/>
          <w:color w:val="000000"/>
          <w:szCs w:val="28"/>
        </w:rPr>
        <w:t>.;</w:t>
      </w:r>
    </w:p>
    <w:p w:rsidR="005C09F7" w:rsidRPr="003E2DA3" w:rsidRDefault="005C09F7" w:rsidP="005C09F7">
      <w:pPr>
        <w:pStyle w:val="afd"/>
        <w:rPr>
          <w:i/>
        </w:rPr>
      </w:pPr>
      <w:proofErr w:type="spellStart"/>
      <w:r w:rsidRPr="00536019">
        <w:rPr>
          <w:rStyle w:val="afe"/>
        </w:rPr>
        <w:t>K</w:t>
      </w:r>
      <w:r>
        <w:rPr>
          <w:rStyle w:val="afe"/>
          <w:vertAlign w:val="subscript"/>
        </w:rPr>
        <w:t>с</w:t>
      </w:r>
      <w:proofErr w:type="spellEnd"/>
      <w:r>
        <w:rPr>
          <w:i/>
        </w:rPr>
        <w:t xml:space="preserve"> </w:t>
      </w:r>
      <w:r>
        <w:t>– д</w:t>
      </w:r>
      <w:r w:rsidRPr="00C40095">
        <w:t>ополнительный коэффициент сложности</w:t>
      </w:r>
      <w:r>
        <w:t>;</w:t>
      </w:r>
    </w:p>
    <w:p w:rsidR="005C09F7" w:rsidRPr="00B14637" w:rsidRDefault="005C09F7" w:rsidP="005C09F7">
      <w:pPr>
        <w:spacing w:after="0" w:line="240" w:lineRule="auto"/>
        <w:ind w:right="10" w:firstLine="708"/>
        <w:rPr>
          <w:rFonts w:ascii="Cambria Math" w:eastAsia="Times New Roman" w:hAnsi="Cambria Math" w:cs="Cambria Math"/>
          <w:i/>
          <w:color w:val="000000"/>
          <w:szCs w:val="28"/>
        </w:rPr>
      </w:pPr>
      <w:proofErr w:type="spellStart"/>
      <w:r w:rsidRPr="00536019">
        <w:rPr>
          <w:rStyle w:val="afe"/>
          <w:rFonts w:eastAsiaTheme="minorEastAsia"/>
        </w:rPr>
        <w:lastRenderedPageBreak/>
        <w:t>K</w:t>
      </w:r>
      <w:r>
        <w:rPr>
          <w:rStyle w:val="afe"/>
          <w:rFonts w:eastAsiaTheme="minorHAnsi"/>
          <w:vertAlign w:val="subscript"/>
        </w:rPr>
        <w:t>т</w:t>
      </w:r>
      <w:proofErr w:type="spellEnd"/>
      <w:r>
        <w:rPr>
          <w:rFonts w:eastAsia="Times New Roman" w:cs="Times New Roman"/>
          <w:i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–</w:t>
      </w:r>
      <w:r w:rsidRPr="00B14637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</w:t>
      </w:r>
      <w:r w:rsidRPr="00C40095">
        <w:rPr>
          <w:rFonts w:cs="Times New Roman"/>
          <w:szCs w:val="28"/>
        </w:rPr>
        <w:t>оправочный коэффициент, учитывающий использование типовых программ</w:t>
      </w:r>
      <w:r>
        <w:rPr>
          <w:rFonts w:cs="Times New Roman"/>
          <w:szCs w:val="28"/>
        </w:rPr>
        <w:t>;</w:t>
      </w:r>
    </w:p>
    <w:p w:rsidR="005C09F7" w:rsidRPr="00770951" w:rsidRDefault="005C09F7" w:rsidP="005C09F7">
      <w:pPr>
        <w:spacing w:after="0" w:line="240" w:lineRule="auto"/>
        <w:ind w:right="10" w:firstLine="708"/>
        <w:rPr>
          <w:rFonts w:eastAsia="Times New Roman" w:cs="Times New Roman"/>
          <w:color w:val="000000"/>
          <w:szCs w:val="28"/>
        </w:rPr>
      </w:pPr>
      <w:proofErr w:type="spellStart"/>
      <w:r w:rsidRPr="00536019">
        <w:rPr>
          <w:rStyle w:val="afe"/>
          <w:rFonts w:eastAsiaTheme="minorEastAsia"/>
        </w:rPr>
        <w:t>K</w:t>
      </w:r>
      <w:r>
        <w:rPr>
          <w:rStyle w:val="afe"/>
          <w:rFonts w:eastAsiaTheme="minorHAnsi"/>
          <w:vertAlign w:val="subscript"/>
        </w:rPr>
        <w:t>н</w:t>
      </w:r>
      <w:proofErr w:type="spellEnd"/>
      <w:r>
        <w:rPr>
          <w:rFonts w:eastAsia="Times New Roman" w:cs="Times New Roman"/>
          <w:color w:val="000000"/>
          <w:szCs w:val="28"/>
        </w:rPr>
        <w:t xml:space="preserve"> –к</w:t>
      </w:r>
      <w:r w:rsidRPr="00C40095">
        <w:rPr>
          <w:rFonts w:cs="Times New Roman"/>
          <w:szCs w:val="28"/>
        </w:rPr>
        <w:t>оэффициент новизны</w:t>
      </w:r>
      <w:r>
        <w:rPr>
          <w:rFonts w:cs="Times New Roman"/>
          <w:szCs w:val="28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737BB5" w:rsidP="005C09F7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4</w:t>
      </w:r>
      <w:r w:rsidR="005C09F7" w:rsidRPr="00C40095">
        <w:rPr>
          <w:rFonts w:eastAsia="Times New Roman" w:cs="Times New Roman"/>
          <w:color w:val="000000"/>
          <w:szCs w:val="28"/>
        </w:rPr>
        <w:t>.2.3. Численность исполнителей проек</w:t>
      </w:r>
      <w:r w:rsidR="005C09F7">
        <w:rPr>
          <w:rFonts w:eastAsia="Times New Roman" w:cs="Times New Roman"/>
          <w:color w:val="000000"/>
          <w:szCs w:val="28"/>
        </w:rPr>
        <w:t>та</w:t>
      </w:r>
    </w:p>
    <w:p w:rsidR="005C09F7" w:rsidRDefault="005C09F7" w:rsidP="005C09F7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</w:p>
    <w:p w:rsidR="005C09F7" w:rsidRPr="003F103D" w:rsidRDefault="005C09F7" w:rsidP="005C09F7">
      <w:pPr>
        <w:spacing w:after="0" w:line="240" w:lineRule="auto"/>
        <w:ind w:left="709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Численность исполнителей проекта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182C60" w:rsidRDefault="005C09F7" w:rsidP="005C09F7">
      <w:pPr>
        <w:spacing w:after="0" w:line="240" w:lineRule="auto"/>
        <w:ind w:left="2832" w:firstLine="708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noProof/>
          <w:color w:val="000000"/>
          <w:szCs w:val="28"/>
          <w:vertAlign w:val="subscript"/>
          <w:lang w:val="en-US" w:eastAsia="en-US"/>
        </w:rPr>
        <w:drawing>
          <wp:inline distT="0" distB="0" distL="0" distR="0" wp14:anchorId="1CB392F2" wp14:editId="30190237">
            <wp:extent cx="1333500" cy="619125"/>
            <wp:effectExtent l="0" t="0" r="0" b="9525"/>
            <wp:docPr id="32" name="Рисунок 32" descr="https://lh6.googleusercontent.com/H55VXQK3lIMl7xJlTm5MRUN9zDz-B9aaOe67B8QJ-akkntkAwB7nZqmmHJRJjb16f5Gc4HPxAUDbfdOqgaBABz4p4MXJNUsErVxjeAXb8xq5gCD7guQQ42tGxqRSij9lUq-5tw7HfjONRemoM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lh6.googleusercontent.com/H55VXQK3lIMl7xJlTm5MRUN9zDz-B9aaOe67B8QJ-akkntkAwB7nZqmmHJRJjb16f5Gc4HPxAUDbfdOqgaBABz4p4MXJNUsErVxjeAXb8xq5gCD7guQQ42tGxqRSij9lUq-5tw7HfjONRemoMw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82C60">
        <w:rPr>
          <w:rFonts w:eastAsia="Times New Roman" w:cs="Times New Roman"/>
          <w:color w:val="000000"/>
          <w:szCs w:val="28"/>
        </w:rPr>
        <w:t>,</w:t>
      </w:r>
      <w:r w:rsidRPr="00182C60">
        <w:rPr>
          <w:rFonts w:eastAsia="Times New Roman" w:cs="Times New Roman"/>
          <w:color w:val="000000"/>
          <w:szCs w:val="28"/>
        </w:rPr>
        <w:tab/>
      </w:r>
      <w:r w:rsidRPr="00182C60">
        <w:rPr>
          <w:rFonts w:eastAsia="Times New Roman" w:cs="Times New Roman"/>
          <w:color w:val="000000"/>
          <w:szCs w:val="28"/>
        </w:rPr>
        <w:tab/>
      </w:r>
      <w:r w:rsidRPr="00182C60">
        <w:rPr>
          <w:rFonts w:eastAsia="Times New Roman" w:cs="Times New Roman"/>
          <w:color w:val="000000"/>
          <w:szCs w:val="28"/>
        </w:rPr>
        <w:tab/>
      </w:r>
      <w:r w:rsidRPr="00182C60">
        <w:rPr>
          <w:rFonts w:eastAsia="Times New Roman" w:cs="Times New Roman"/>
          <w:color w:val="000000"/>
          <w:szCs w:val="28"/>
        </w:rPr>
        <w:tab/>
        <w:t xml:space="preserve"> </w:t>
      </w:r>
      <w:proofErr w:type="gramStart"/>
      <w:r w:rsidRPr="00182C60">
        <w:rPr>
          <w:rFonts w:eastAsia="Times New Roman" w:cs="Times New Roman"/>
          <w:color w:val="000000"/>
          <w:szCs w:val="28"/>
        </w:rPr>
        <w:t xml:space="preserve">   </w:t>
      </w:r>
      <w:r w:rsidR="00737BB5">
        <w:rPr>
          <w:rFonts w:eastAsia="Times New Roman" w:cs="Times New Roman"/>
          <w:color w:val="000000"/>
          <w:szCs w:val="28"/>
        </w:rPr>
        <w:t>(</w:t>
      </w:r>
      <w:proofErr w:type="gramEnd"/>
      <w:r w:rsidR="00737BB5">
        <w:rPr>
          <w:rFonts w:eastAsia="Times New Roman" w:cs="Times New Roman"/>
          <w:color w:val="000000"/>
          <w:szCs w:val="28"/>
        </w:rPr>
        <w:t>4</w:t>
      </w:r>
      <w:r w:rsidRPr="00182C60">
        <w:rPr>
          <w:rFonts w:eastAsia="Times New Roman" w:cs="Times New Roman"/>
          <w:color w:val="000000"/>
          <w:szCs w:val="28"/>
        </w:rPr>
        <w:t>.3)</w:t>
      </w:r>
    </w:p>
    <w:p w:rsidR="005C09F7" w:rsidRPr="00182C60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FB59E3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proofErr w:type="spellStart"/>
      <w:r w:rsidRPr="00536019">
        <w:rPr>
          <w:rStyle w:val="afe"/>
          <w:rFonts w:eastAsiaTheme="minorHAnsi"/>
        </w:rPr>
        <w:t>Ч</w:t>
      </w:r>
      <w:r w:rsidRPr="00536019">
        <w:rPr>
          <w:rStyle w:val="afe"/>
          <w:rFonts w:eastAsiaTheme="minorHAnsi"/>
          <w:vertAlign w:val="subscript"/>
        </w:rPr>
        <w:t>р</w:t>
      </w:r>
      <w:proofErr w:type="spellEnd"/>
      <w:r w:rsidRPr="00536019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– численность исполнителей проекта;</w:t>
      </w:r>
    </w:p>
    <w:p w:rsidR="005C09F7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  <w:proofErr w:type="spellStart"/>
      <w:r w:rsidRPr="00536019">
        <w:rPr>
          <w:rStyle w:val="afe"/>
          <w:rFonts w:eastAsiaTheme="minorEastAsia"/>
        </w:rPr>
        <w:t>T</w:t>
      </w:r>
      <w:r w:rsidRPr="00536019">
        <w:rPr>
          <w:rStyle w:val="afe"/>
          <w:rFonts w:eastAsiaTheme="minorHAnsi"/>
          <w:vertAlign w:val="subscript"/>
        </w:rPr>
        <w:t>р</w:t>
      </w:r>
      <w:proofErr w:type="spellEnd"/>
      <w:r>
        <w:rPr>
          <w:rFonts w:eastAsia="Times New Roman" w:cs="Times New Roman"/>
          <w:color w:val="000000"/>
          <w:szCs w:val="28"/>
        </w:rPr>
        <w:t xml:space="preserve"> – </w:t>
      </w:r>
      <w:r w:rsidRPr="00C40095">
        <w:rPr>
          <w:rFonts w:eastAsia="Times New Roman" w:cs="Times New Roman"/>
          <w:color w:val="000000"/>
          <w:szCs w:val="28"/>
        </w:rPr>
        <w:t xml:space="preserve">срок разработки проекта (лет); </w:t>
      </w: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ab/>
      </w:r>
      <w:proofErr w:type="spellStart"/>
      <w:r w:rsidRPr="00536019">
        <w:rPr>
          <w:rStyle w:val="afe"/>
          <w:rFonts w:eastAsiaTheme="minorEastAsia"/>
        </w:rPr>
        <w:t>Ф</w:t>
      </w:r>
      <w:r>
        <w:rPr>
          <w:rStyle w:val="afe"/>
          <w:rFonts w:eastAsiaTheme="minorHAnsi"/>
          <w:vertAlign w:val="subscript"/>
        </w:rPr>
        <w:t>эф</w:t>
      </w:r>
      <w:proofErr w:type="spellEnd"/>
      <w:r w:rsidRPr="00182C60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>эффективный фонд времени работы одного работника.</w:t>
      </w:r>
    </w:p>
    <w:p w:rsidR="005C09F7" w:rsidRPr="00182C60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ффективный фонд вр</w:t>
      </w:r>
      <w:r>
        <w:rPr>
          <w:rFonts w:eastAsia="Times New Roman" w:cs="Times New Roman"/>
          <w:color w:val="000000"/>
          <w:szCs w:val="28"/>
        </w:rPr>
        <w:t>емени работы одного работника</w:t>
      </w:r>
      <w:r w:rsidRPr="00C40095">
        <w:rPr>
          <w:rFonts w:eastAsia="Times New Roman" w:cs="Times New Roman"/>
          <w:color w:val="000000"/>
          <w:szCs w:val="28"/>
        </w:rPr>
        <w:t>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ind w:left="2124" w:right="10" w:firstLine="708"/>
        <w:jc w:val="right"/>
        <w:rPr>
          <w:rFonts w:eastAsia="Times New Roman" w:cs="Times New Roman"/>
          <w:color w:val="000000"/>
          <w:szCs w:val="28"/>
        </w:rPr>
      </w:pPr>
      <w:proofErr w:type="spellStart"/>
      <w:r w:rsidRPr="00536019">
        <w:rPr>
          <w:rFonts w:ascii="Cambria Math" w:eastAsia="Times New Roman" w:hAnsi="Cambria Math" w:cs="Times New Roman"/>
          <w:color w:val="000000"/>
          <w:szCs w:val="28"/>
        </w:rPr>
        <w:t>Ф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>эф</w:t>
      </w:r>
      <w:proofErr w:type="spellEnd"/>
      <w:r w:rsidRPr="00536019">
        <w:rPr>
          <w:rFonts w:ascii="Cambria Math" w:eastAsia="Times New Roman" w:hAnsi="Cambria Math" w:cs="Times New Roman"/>
          <w:color w:val="000000"/>
          <w:szCs w:val="28"/>
        </w:rPr>
        <w:t xml:space="preserve"> = </w:t>
      </w:r>
      <w:proofErr w:type="spellStart"/>
      <w:r w:rsidRPr="00536019">
        <w:rPr>
          <w:rFonts w:ascii="Cambria Math" w:eastAsia="Times New Roman" w:hAnsi="Cambria Math" w:cs="Times New Roman"/>
          <w:color w:val="000000"/>
          <w:szCs w:val="28"/>
        </w:rPr>
        <w:t>Д</w:t>
      </w:r>
      <w:r>
        <w:rPr>
          <w:rFonts w:ascii="Cambria Math" w:eastAsia="Times New Roman" w:hAnsi="Cambria Math" w:cs="Times New Roman"/>
          <w:color w:val="000000"/>
          <w:szCs w:val="28"/>
          <w:vertAlign w:val="subscript"/>
        </w:rPr>
        <w:t>г</w:t>
      </w:r>
      <w:proofErr w:type="spellEnd"/>
      <w:r w:rsidRPr="00536019">
        <w:rPr>
          <w:rFonts w:ascii="Cambria Math" w:eastAsia="Times New Roman" w:hAnsi="Cambria Math" w:cs="Times New Roman"/>
          <w:color w:val="000000"/>
          <w:szCs w:val="28"/>
        </w:rPr>
        <w:t>−</w:t>
      </w:r>
      <w:proofErr w:type="spellStart"/>
      <w:r w:rsidRPr="00536019">
        <w:rPr>
          <w:rFonts w:ascii="Cambria Math" w:eastAsia="Times New Roman" w:hAnsi="Cambria Math" w:cs="Times New Roman"/>
          <w:color w:val="000000"/>
          <w:szCs w:val="28"/>
        </w:rPr>
        <w:t>Д</w:t>
      </w:r>
      <w:r>
        <w:rPr>
          <w:rFonts w:ascii="Cambria Math" w:eastAsia="Times New Roman" w:hAnsi="Cambria Math" w:cs="Times New Roman"/>
          <w:color w:val="000000"/>
          <w:szCs w:val="28"/>
          <w:vertAlign w:val="subscript"/>
        </w:rPr>
        <w:t>п</w:t>
      </w:r>
      <w:proofErr w:type="spellEnd"/>
      <w:r w:rsidRPr="00536019">
        <w:rPr>
          <w:rFonts w:ascii="Cambria Math" w:eastAsia="Times New Roman" w:hAnsi="Cambria Math" w:cs="Times New Roman"/>
          <w:color w:val="000000"/>
          <w:szCs w:val="28"/>
        </w:rPr>
        <w:t>−</w:t>
      </w:r>
      <w:proofErr w:type="spellStart"/>
      <w:r w:rsidRPr="00536019">
        <w:rPr>
          <w:rFonts w:ascii="Cambria Math" w:eastAsia="Times New Roman" w:hAnsi="Cambria Math" w:cs="Times New Roman"/>
          <w:color w:val="000000"/>
          <w:szCs w:val="28"/>
        </w:rPr>
        <w:t>Д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>в</w:t>
      </w:r>
      <w:proofErr w:type="spellEnd"/>
      <w:r w:rsidRPr="00536019">
        <w:rPr>
          <w:rFonts w:ascii="Cambria Math" w:eastAsia="Times New Roman" w:hAnsi="Cambria Math" w:cs="Times New Roman"/>
          <w:color w:val="000000"/>
          <w:szCs w:val="28"/>
        </w:rPr>
        <w:t>−Д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 xml:space="preserve">о 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 xml:space="preserve">= 236 </w:t>
      </w:r>
      <w:proofErr w:type="spellStart"/>
      <w:r w:rsidRPr="00536019">
        <w:rPr>
          <w:rFonts w:ascii="Cambria Math" w:eastAsia="Times New Roman" w:hAnsi="Cambria Math" w:cs="Times New Roman"/>
          <w:color w:val="000000"/>
          <w:szCs w:val="28"/>
        </w:rPr>
        <w:t>дн</w:t>
      </w:r>
      <w:proofErr w:type="spellEnd"/>
      <w:r w:rsidRPr="00536019">
        <w:rPr>
          <w:rFonts w:ascii="Cambria Math" w:eastAsia="Times New Roman" w:hAnsi="Cambria Math" w:cs="Times New Roman"/>
          <w:color w:val="000000"/>
          <w:szCs w:val="28"/>
        </w:rPr>
        <w:t>.,</w:t>
      </w:r>
      <w:r w:rsidRPr="00182C60"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  <w:t xml:space="preserve"> </w:t>
      </w:r>
      <w:proofErr w:type="gramStart"/>
      <w:r>
        <w:rPr>
          <w:rFonts w:eastAsia="Times New Roman" w:cs="Times New Roman"/>
          <w:color w:val="000000"/>
          <w:szCs w:val="28"/>
        </w:rPr>
        <w:t xml:space="preserve">   </w:t>
      </w:r>
      <w:r w:rsidRPr="00182C60">
        <w:rPr>
          <w:rFonts w:eastAsia="Times New Roman" w:cs="Times New Roman"/>
          <w:color w:val="000000"/>
          <w:szCs w:val="28"/>
        </w:rPr>
        <w:t>(</w:t>
      </w:r>
      <w:proofErr w:type="gramEnd"/>
      <w:r w:rsidR="00737BB5">
        <w:rPr>
          <w:rFonts w:eastAsia="Times New Roman" w:cs="Times New Roman"/>
          <w:color w:val="000000"/>
          <w:szCs w:val="28"/>
        </w:rPr>
        <w:t>4</w:t>
      </w:r>
      <w:r w:rsidRPr="00182C60">
        <w:rPr>
          <w:rFonts w:eastAsia="Times New Roman" w:cs="Times New Roman"/>
          <w:color w:val="000000"/>
          <w:szCs w:val="28"/>
        </w:rPr>
        <w:t>.4)</w:t>
      </w:r>
    </w:p>
    <w:p w:rsidR="005C09F7" w:rsidRDefault="005C09F7" w:rsidP="005C09F7">
      <w:pPr>
        <w:spacing w:after="0" w:line="240" w:lineRule="auto"/>
        <w:ind w:left="2124" w:right="10" w:firstLine="708"/>
        <w:jc w:val="both"/>
        <w:rPr>
          <w:rFonts w:eastAsia="Times New Roman" w:cs="Times New Roman"/>
          <w:color w:val="000000"/>
          <w:szCs w:val="28"/>
        </w:rPr>
      </w:pPr>
    </w:p>
    <w:p w:rsidR="005C09F7" w:rsidRPr="009B12CD" w:rsidRDefault="005C09F7" w:rsidP="005C09F7">
      <w:pPr>
        <w:spacing w:after="0" w:line="240" w:lineRule="auto"/>
        <w:ind w:right="10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где </w:t>
      </w:r>
      <w:proofErr w:type="spellStart"/>
      <w:r w:rsidRPr="00C40095">
        <w:rPr>
          <w:rFonts w:eastAsia="Times New Roman" w:cs="Times New Roman"/>
          <w:color w:val="000000"/>
          <w:szCs w:val="28"/>
        </w:rPr>
        <w:t>Ф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эф</w:t>
      </w:r>
      <w:proofErr w:type="spellEnd"/>
      <w:r>
        <w:rPr>
          <w:rFonts w:eastAsia="Times New Roman" w:cs="Times New Roman"/>
          <w:color w:val="000000"/>
          <w:szCs w:val="28"/>
        </w:rPr>
        <w:t xml:space="preserve"> – э</w:t>
      </w:r>
      <w:r w:rsidRPr="00C40095">
        <w:rPr>
          <w:rFonts w:eastAsia="Times New Roman" w:cs="Times New Roman"/>
          <w:color w:val="000000"/>
          <w:szCs w:val="28"/>
        </w:rPr>
        <w:t>ффективный фонд вр</w:t>
      </w:r>
      <w:r>
        <w:rPr>
          <w:rFonts w:eastAsia="Times New Roman" w:cs="Times New Roman"/>
          <w:color w:val="000000"/>
          <w:szCs w:val="28"/>
        </w:rPr>
        <w:t>емени работы одного работника;</w:t>
      </w:r>
    </w:p>
    <w:p w:rsidR="005C09F7" w:rsidRDefault="005C09F7" w:rsidP="005C09F7">
      <w:pPr>
        <w:spacing w:after="0" w:line="240" w:lineRule="auto"/>
        <w:ind w:right="10" w:firstLine="708"/>
        <w:jc w:val="both"/>
        <w:rPr>
          <w:rFonts w:eastAsia="Times New Roman" w:cs="Times New Roman"/>
          <w:szCs w:val="28"/>
        </w:rPr>
      </w:pPr>
      <w:proofErr w:type="spellStart"/>
      <w:r w:rsidRPr="00C40095">
        <w:rPr>
          <w:rFonts w:eastAsia="Times New Roman" w:cs="Times New Roman"/>
          <w:color w:val="000000"/>
          <w:szCs w:val="28"/>
        </w:rPr>
        <w:t>Д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г</w:t>
      </w:r>
      <w:proofErr w:type="spellEnd"/>
      <w:r>
        <w:rPr>
          <w:rFonts w:eastAsia="Times New Roman" w:cs="Times New Roman"/>
          <w:color w:val="000000"/>
          <w:szCs w:val="28"/>
        </w:rPr>
        <w:t xml:space="preserve"> –</w:t>
      </w:r>
      <w:r w:rsidRPr="00182C60">
        <w:rPr>
          <w:rFonts w:eastAsia="Times New Roman" w:cs="Times New Roman"/>
          <w:szCs w:val="28"/>
        </w:rPr>
        <w:t xml:space="preserve"> количество дней в году;</w:t>
      </w:r>
    </w:p>
    <w:p w:rsidR="005C09F7" w:rsidRPr="00182C60" w:rsidRDefault="005C09F7" w:rsidP="005C09F7">
      <w:pPr>
        <w:spacing w:after="0" w:line="240" w:lineRule="auto"/>
        <w:ind w:right="10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szCs w:val="28"/>
        </w:rPr>
        <w:tab/>
      </w:r>
      <w:proofErr w:type="spellStart"/>
      <w:r w:rsidRPr="00C40095">
        <w:rPr>
          <w:rFonts w:eastAsia="Times New Roman" w:cs="Times New Roman"/>
          <w:color w:val="000000"/>
          <w:szCs w:val="28"/>
        </w:rPr>
        <w:t>Д</w:t>
      </w:r>
      <w:r>
        <w:rPr>
          <w:rFonts w:eastAsia="Times New Roman" w:cs="Times New Roman"/>
          <w:color w:val="000000"/>
          <w:szCs w:val="28"/>
          <w:vertAlign w:val="subscript"/>
        </w:rPr>
        <w:t>п</w:t>
      </w:r>
      <w:proofErr w:type="spellEnd"/>
      <w:r>
        <w:rPr>
          <w:rFonts w:eastAsia="Times New Roman" w:cs="Times New Roman"/>
          <w:color w:val="000000"/>
          <w:szCs w:val="28"/>
          <w:vertAlign w:val="subscript"/>
        </w:rPr>
        <w:t xml:space="preserve"> </w:t>
      </w:r>
      <w:r>
        <w:rPr>
          <w:rFonts w:eastAsia="Times New Roman" w:cs="Times New Roman"/>
          <w:color w:val="000000"/>
          <w:szCs w:val="28"/>
        </w:rPr>
        <w:t xml:space="preserve">– </w:t>
      </w:r>
      <w:r w:rsidRPr="00182C60">
        <w:rPr>
          <w:rFonts w:eastAsia="Times New Roman" w:cs="Times New Roman"/>
          <w:color w:val="000000"/>
          <w:szCs w:val="28"/>
        </w:rPr>
        <w:t>количество праздничных дней в году;</w:t>
      </w:r>
    </w:p>
    <w:p w:rsidR="005C09F7" w:rsidRPr="00182C60" w:rsidRDefault="005C09F7" w:rsidP="005C09F7">
      <w:pPr>
        <w:spacing w:after="0" w:line="240" w:lineRule="auto"/>
        <w:ind w:right="10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  <w:vertAlign w:val="subscript"/>
        </w:rPr>
        <w:tab/>
      </w:r>
      <w:proofErr w:type="spellStart"/>
      <w:r w:rsidRPr="00C40095">
        <w:rPr>
          <w:rFonts w:eastAsia="Times New Roman" w:cs="Times New Roman"/>
          <w:color w:val="000000"/>
          <w:szCs w:val="28"/>
        </w:rPr>
        <w:t>Д</w:t>
      </w:r>
      <w:r>
        <w:rPr>
          <w:rFonts w:eastAsia="Times New Roman" w:cs="Times New Roman"/>
          <w:color w:val="000000"/>
          <w:szCs w:val="28"/>
          <w:vertAlign w:val="subscript"/>
        </w:rPr>
        <w:t>в</w:t>
      </w:r>
      <w:proofErr w:type="spellEnd"/>
      <w:r>
        <w:rPr>
          <w:rFonts w:eastAsia="Times New Roman" w:cs="Times New Roman"/>
          <w:color w:val="000000"/>
          <w:szCs w:val="28"/>
        </w:rPr>
        <w:t xml:space="preserve"> – </w:t>
      </w:r>
      <w:r w:rsidRPr="00182C60">
        <w:rPr>
          <w:rFonts w:eastAsia="Times New Roman" w:cs="Times New Roman"/>
          <w:color w:val="000000"/>
          <w:szCs w:val="28"/>
        </w:rPr>
        <w:t>количество выходных дней в году;</w:t>
      </w:r>
    </w:p>
    <w:p w:rsidR="005C09F7" w:rsidRPr="00C40095" w:rsidRDefault="005C09F7" w:rsidP="005C09F7">
      <w:pPr>
        <w:spacing w:after="0" w:line="240" w:lineRule="auto"/>
        <w:ind w:right="10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  <w:vertAlign w:val="subscript"/>
        </w:rPr>
        <w:tab/>
      </w:r>
      <w:r w:rsidRPr="00C40095">
        <w:rPr>
          <w:rFonts w:eastAsia="Times New Roman" w:cs="Times New Roman"/>
          <w:color w:val="000000"/>
          <w:szCs w:val="28"/>
        </w:rPr>
        <w:t>Д</w:t>
      </w:r>
      <w:r>
        <w:rPr>
          <w:rFonts w:eastAsia="Times New Roman" w:cs="Times New Roman"/>
          <w:color w:val="000000"/>
          <w:szCs w:val="28"/>
          <w:vertAlign w:val="subscript"/>
        </w:rPr>
        <w:t>о</w:t>
      </w:r>
      <w:r>
        <w:rPr>
          <w:rFonts w:eastAsia="Times New Roman" w:cs="Times New Roman"/>
          <w:color w:val="000000"/>
          <w:szCs w:val="28"/>
        </w:rPr>
        <w:t xml:space="preserve"> – </w:t>
      </w:r>
      <w:r w:rsidRPr="00182C60">
        <w:rPr>
          <w:rFonts w:eastAsia="Times New Roman" w:cs="Times New Roman"/>
          <w:color w:val="000000"/>
          <w:szCs w:val="28"/>
        </w:rPr>
        <w:t>количество дней отпуска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A64BDA" w:rsidRDefault="003E2DA3" w:rsidP="005C09F7">
      <w:pPr>
        <w:spacing w:after="0" w:line="240" w:lineRule="auto"/>
        <w:ind w:right="10"/>
        <w:jc w:val="center"/>
        <w:rPr>
          <w:rFonts w:eastAsia="Times New Roman" w:cs="Times New Roman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Ч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36</m:t>
              </m:r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0,33∙236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≈2 чел.</m:t>
          </m:r>
          <m:r>
            <m:rPr>
              <m:sty m:val="p"/>
            </m:rPr>
            <w:rPr>
              <w:rFonts w:eastAsia="Times New Roman" w:cs="Times New Roman"/>
              <w:szCs w:val="28"/>
            </w:rPr>
            <w:br/>
          </m:r>
        </m:oMath>
      </m:oMathPara>
    </w:p>
    <w:p w:rsidR="005C09F7" w:rsidRPr="00C40095" w:rsidRDefault="00737BB5" w:rsidP="00F939D8">
      <w:pPr>
        <w:pStyle w:val="1"/>
      </w:pPr>
      <w:r>
        <w:t>4</w:t>
      </w:r>
      <w:r w:rsidR="005C09F7" w:rsidRPr="00C40095">
        <w:t xml:space="preserve">.3. </w:t>
      </w:r>
      <w:r w:rsidR="005C09F7" w:rsidRPr="00F939D8">
        <w:rPr>
          <w:b w:val="0"/>
        </w:rPr>
        <w:t>Расчет сметы затрат и цены заказного ПО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737BB5" w:rsidP="005C09F7">
      <w:pPr>
        <w:spacing w:after="0" w:line="240" w:lineRule="auto"/>
        <w:ind w:firstLine="706"/>
        <w:jc w:val="both"/>
        <w:rPr>
          <w:rFonts w:eastAsia="Times New Roman" w:cs="Times New Roman"/>
          <w:szCs w:val="28"/>
        </w:rPr>
      </w:pPr>
      <w:r w:rsidRPr="00737BB5">
        <w:rPr>
          <w:rFonts w:eastAsia="Times New Roman" w:cs="Times New Roman"/>
          <w:color w:val="000000"/>
          <w:szCs w:val="28"/>
        </w:rPr>
        <w:t>4</w:t>
      </w:r>
      <w:r w:rsidR="005C09F7" w:rsidRPr="00737BB5">
        <w:rPr>
          <w:rFonts w:eastAsia="Times New Roman" w:cs="Times New Roman"/>
          <w:color w:val="000000"/>
          <w:szCs w:val="28"/>
        </w:rPr>
        <w:t>.3.1</w:t>
      </w:r>
      <w:r w:rsidR="005C09F7" w:rsidRPr="00C40095">
        <w:rPr>
          <w:rFonts w:eastAsia="Times New Roman" w:cs="Times New Roman"/>
          <w:color w:val="000000"/>
          <w:szCs w:val="28"/>
        </w:rPr>
        <w:t xml:space="preserve"> Основная заработная плата</w:t>
      </w:r>
      <w:r w:rsidR="005C09F7">
        <w:rPr>
          <w:rFonts w:eastAsia="Times New Roman" w:cs="Times New Roman"/>
          <w:color w:val="000000"/>
          <w:szCs w:val="28"/>
        </w:rPr>
        <w:t xml:space="preserve"> (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color w:val="000000"/>
                <w:szCs w:val="28"/>
                <w:lang w:val="en-US"/>
              </w:rPr>
              <m:t>oi</m:t>
            </m:r>
          </m:sub>
        </m:sSub>
      </m:oMath>
      <w:r w:rsidR="005C09F7">
        <w:rPr>
          <w:rFonts w:eastAsia="Times New Roman" w:cs="Times New Roman"/>
          <w:color w:val="000000"/>
          <w:szCs w:val="28"/>
        </w:rPr>
        <w:t>)</w:t>
      </w:r>
      <w:r w:rsidR="005C09F7" w:rsidRPr="00C40095">
        <w:rPr>
          <w:rFonts w:eastAsia="Times New Roman" w:cs="Times New Roman"/>
          <w:color w:val="000000"/>
          <w:szCs w:val="28"/>
        </w:rPr>
        <w:t xml:space="preserve"> исполнителей на конкретное ПО рассчитыва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536019" w:rsidRDefault="003E2DA3" w:rsidP="005C09F7">
      <w:pPr>
        <w:spacing w:after="0" w:line="240" w:lineRule="auto"/>
        <w:ind w:firstLine="706"/>
        <w:jc w:val="both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  <w:lang w:val="en-US"/>
                </w:rPr>
                <m:t>oi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naryPr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i</m:t>
              </m:r>
            </m:sub>
            <m:sup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Ф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</m:t>
                  </m:r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К</m:t>
              </m:r>
            </m:e>
          </m:nary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(4.5)</m:t>
          </m:r>
        </m:oMath>
      </m:oMathPara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536019">
        <w:rPr>
          <w:rStyle w:val="afe"/>
          <w:rFonts w:eastAsiaTheme="minorEastAsia"/>
        </w:rPr>
        <w:t xml:space="preserve">n </w:t>
      </w:r>
      <w:r w:rsidRPr="00C40095">
        <w:rPr>
          <w:rFonts w:eastAsia="Times New Roman" w:cs="Times New Roman"/>
          <w:color w:val="000000"/>
          <w:szCs w:val="28"/>
        </w:rPr>
        <w:t>− количество исполнителей, занятых разработкой конкретного ПО;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proofErr w:type="spellStart"/>
      <w:r w:rsidRPr="00536019">
        <w:rPr>
          <w:rStyle w:val="afe"/>
          <w:rFonts w:eastAsiaTheme="minorEastAsia"/>
        </w:rPr>
        <w:t>З</w:t>
      </w:r>
      <w:r w:rsidRPr="00536019">
        <w:rPr>
          <w:rStyle w:val="afe"/>
          <w:rFonts w:eastAsiaTheme="minorEastAsia"/>
          <w:vertAlign w:val="subscript"/>
        </w:rPr>
        <w:t>ci</w:t>
      </w:r>
      <w:proofErr w:type="spellEnd"/>
      <w:r w:rsidRPr="00C40095">
        <w:rPr>
          <w:rFonts w:eastAsia="Times New Roman" w:cs="Times New Roman"/>
          <w:color w:val="000000"/>
          <w:szCs w:val="28"/>
        </w:rPr>
        <w:t xml:space="preserve"> −среднедневная заработная плата i-</w:t>
      </w:r>
      <w:proofErr w:type="spellStart"/>
      <w:r w:rsidRPr="00C40095">
        <w:rPr>
          <w:rFonts w:eastAsia="Times New Roman" w:cs="Times New Roman"/>
          <w:color w:val="000000"/>
          <w:szCs w:val="28"/>
        </w:rPr>
        <w:t>го</w:t>
      </w:r>
      <w:proofErr w:type="spellEnd"/>
      <w:r w:rsidRPr="00C40095">
        <w:rPr>
          <w:rFonts w:eastAsia="Times New Roman" w:cs="Times New Roman"/>
          <w:color w:val="000000"/>
          <w:szCs w:val="28"/>
        </w:rPr>
        <w:t xml:space="preserve"> исполнителя </w:t>
      </w:r>
      <w:r w:rsidRPr="00536019">
        <w:rPr>
          <w:rFonts w:eastAsia="Times New Roman" w:cs="Times New Roman"/>
          <w:color w:val="000000"/>
          <w:szCs w:val="28"/>
        </w:rPr>
        <w:t>(</w:t>
      </w:r>
      <w:proofErr w:type="spellStart"/>
      <w:r w:rsidRPr="00536019">
        <w:rPr>
          <w:rFonts w:eastAsia="Times New Roman" w:cs="Times New Roman"/>
          <w:iCs/>
          <w:color w:val="000000"/>
          <w:szCs w:val="28"/>
        </w:rPr>
        <w:t>д.е</w:t>
      </w:r>
      <w:proofErr w:type="spellEnd"/>
      <w:r w:rsidRPr="00536019">
        <w:rPr>
          <w:rFonts w:eastAsia="Times New Roman" w:cs="Times New Roman"/>
          <w:iCs/>
          <w:color w:val="000000"/>
          <w:szCs w:val="28"/>
        </w:rPr>
        <w:t>.</w:t>
      </w:r>
      <w:r w:rsidRPr="00536019">
        <w:rPr>
          <w:rFonts w:eastAsia="Times New Roman" w:cs="Times New Roman"/>
          <w:color w:val="000000"/>
          <w:szCs w:val="28"/>
        </w:rPr>
        <w:t>);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proofErr w:type="spellStart"/>
      <w:r w:rsidRPr="00536019">
        <w:rPr>
          <w:rStyle w:val="afe"/>
          <w:rFonts w:eastAsiaTheme="minorEastAsia"/>
        </w:rPr>
        <w:t>Ф</w:t>
      </w:r>
      <w:r w:rsidRPr="00536019">
        <w:rPr>
          <w:rStyle w:val="afe"/>
          <w:rFonts w:eastAsiaTheme="minorEastAsia"/>
          <w:vertAlign w:val="subscript"/>
        </w:rPr>
        <w:t>рi</w:t>
      </w:r>
      <w:proofErr w:type="spellEnd"/>
      <w:r w:rsidRPr="00C40095">
        <w:rPr>
          <w:rFonts w:eastAsia="Times New Roman" w:cs="Times New Roman"/>
          <w:color w:val="000000"/>
          <w:szCs w:val="28"/>
        </w:rPr>
        <w:t xml:space="preserve"> − плановый фонд рабочего времени i-</w:t>
      </w:r>
      <w:proofErr w:type="spellStart"/>
      <w:r w:rsidRPr="00C40095">
        <w:rPr>
          <w:rFonts w:eastAsia="Times New Roman" w:cs="Times New Roman"/>
          <w:color w:val="000000"/>
          <w:szCs w:val="28"/>
        </w:rPr>
        <w:t>го</w:t>
      </w:r>
      <w:proofErr w:type="spellEnd"/>
      <w:r w:rsidRPr="00C40095">
        <w:rPr>
          <w:rFonts w:eastAsia="Times New Roman" w:cs="Times New Roman"/>
          <w:color w:val="000000"/>
          <w:szCs w:val="28"/>
        </w:rPr>
        <w:t xml:space="preserve"> исполнителя (</w:t>
      </w:r>
      <w:proofErr w:type="spellStart"/>
      <w:r w:rsidRPr="00C40095">
        <w:rPr>
          <w:rFonts w:eastAsia="Times New Roman" w:cs="Times New Roman"/>
          <w:color w:val="000000"/>
          <w:szCs w:val="28"/>
        </w:rPr>
        <w:t>дн</w:t>
      </w:r>
      <w:proofErr w:type="spellEnd"/>
      <w:r w:rsidRPr="00C40095">
        <w:rPr>
          <w:rFonts w:eastAsia="Times New Roman" w:cs="Times New Roman"/>
          <w:color w:val="000000"/>
          <w:szCs w:val="28"/>
        </w:rPr>
        <w:t xml:space="preserve">.); 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536019">
        <w:rPr>
          <w:rStyle w:val="afe"/>
          <w:rFonts w:eastAsiaTheme="minorEastAsia"/>
        </w:rPr>
        <w:t>К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ascii="Symbol" w:eastAsia="Times New Roman" w:hAnsi="Symbol" w:cs="Times New Roman"/>
          <w:color w:val="000000"/>
          <w:szCs w:val="28"/>
        </w:rPr>
        <w:t>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коэффициент премирования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54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Расчет основной заработно</w:t>
      </w:r>
      <w:r>
        <w:rPr>
          <w:rFonts w:eastAsia="Times New Roman" w:cs="Times New Roman"/>
          <w:color w:val="000000"/>
          <w:szCs w:val="28"/>
        </w:rPr>
        <w:t xml:space="preserve">й платы представлен в табл. </w:t>
      </w:r>
      <w:r w:rsidR="00514C14">
        <w:rPr>
          <w:rFonts w:eastAsia="Times New Roman" w:cs="Times New Roman"/>
          <w:color w:val="000000"/>
          <w:szCs w:val="28"/>
        </w:rPr>
        <w:t>4</w:t>
      </w:r>
      <w:r>
        <w:rPr>
          <w:rFonts w:eastAsia="Times New Roman" w:cs="Times New Roman"/>
          <w:color w:val="000000"/>
          <w:szCs w:val="28"/>
        </w:rPr>
        <w:t>.3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737BB5" w:rsidP="005C09F7">
      <w:pPr>
        <w:spacing w:after="0" w:line="240" w:lineRule="auto"/>
        <w:ind w:firstLine="540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Таблица 4</w:t>
      </w:r>
      <w:r w:rsidR="005C09F7">
        <w:rPr>
          <w:rFonts w:eastAsia="Times New Roman" w:cs="Times New Roman"/>
          <w:color w:val="000000"/>
          <w:szCs w:val="28"/>
        </w:rPr>
        <w:t xml:space="preserve">.3 </w:t>
      </w:r>
      <w:r w:rsidR="005C09F7">
        <w:rPr>
          <w:rFonts w:ascii="Symbol" w:eastAsia="Times New Roman" w:hAnsi="Symbol" w:cs="Times New Roman"/>
          <w:color w:val="000000"/>
          <w:szCs w:val="28"/>
        </w:rPr>
        <w:t></w:t>
      </w:r>
      <w:r w:rsidR="005C09F7">
        <w:rPr>
          <w:rFonts w:eastAsia="Times New Roman" w:cs="Times New Roman"/>
          <w:color w:val="000000"/>
          <w:szCs w:val="28"/>
        </w:rPr>
        <w:t xml:space="preserve"> р</w:t>
      </w:r>
      <w:r w:rsidR="005C09F7" w:rsidRPr="00C40095">
        <w:rPr>
          <w:rFonts w:eastAsia="Times New Roman" w:cs="Times New Roman"/>
          <w:color w:val="000000"/>
          <w:szCs w:val="28"/>
        </w:rPr>
        <w:t>асчет основной заработной платы</w:t>
      </w:r>
    </w:p>
    <w:p w:rsidR="005C09F7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14C14" w:rsidRPr="00C40095" w:rsidRDefault="00514C14" w:rsidP="005C09F7">
      <w:pPr>
        <w:spacing w:after="0" w:line="240" w:lineRule="auto"/>
        <w:rPr>
          <w:rFonts w:eastAsia="Times New Roman" w:cs="Times New Roman"/>
          <w:szCs w:val="28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21"/>
        <w:gridCol w:w="1850"/>
        <w:gridCol w:w="1774"/>
        <w:gridCol w:w="2161"/>
        <w:gridCol w:w="1778"/>
      </w:tblGrid>
      <w:tr w:rsidR="005C09F7" w:rsidRPr="00C40095" w:rsidTr="005C09F7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Категория исполните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proofErr w:type="gramStart"/>
            <w:r w:rsidRPr="00C40095">
              <w:rPr>
                <w:rFonts w:eastAsia="Times New Roman" w:cs="Times New Roman"/>
                <w:color w:val="000000"/>
                <w:szCs w:val="28"/>
              </w:rPr>
              <w:t>Средн</w:t>
            </w:r>
            <w:r>
              <w:rPr>
                <w:rFonts w:eastAsia="Times New Roman" w:cs="Times New Roman"/>
                <w:color w:val="000000"/>
                <w:szCs w:val="28"/>
              </w:rPr>
              <w:t>е-дневная</w:t>
            </w:r>
            <w:proofErr w:type="gramEnd"/>
            <w:r>
              <w:rPr>
                <w:rFonts w:eastAsia="Times New Roman" w:cs="Times New Roman"/>
                <w:color w:val="000000"/>
                <w:szCs w:val="28"/>
              </w:rPr>
              <w:t xml:space="preserve"> заработная плата,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 xml:space="preserve">Плановый фонд рабочего времени, </w:t>
            </w:r>
            <w:proofErr w:type="spellStart"/>
            <w:r w:rsidRPr="00C40095">
              <w:rPr>
                <w:rFonts w:eastAsia="Times New Roman" w:cs="Times New Roman"/>
                <w:color w:val="000000"/>
                <w:szCs w:val="28"/>
              </w:rPr>
              <w:t>дн</w:t>
            </w:r>
            <w:proofErr w:type="spellEnd"/>
            <w:r w:rsidRPr="00C40095">
              <w:rPr>
                <w:rFonts w:eastAsia="Times New Roman" w:cs="Times New Roman"/>
                <w:color w:val="000000"/>
                <w:szCs w:val="28"/>
              </w:rPr>
              <w:t>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8"/>
              </w:rPr>
              <w:t>Коэф</w:t>
            </w:r>
            <w:proofErr w:type="spellEnd"/>
            <w:r>
              <w:rPr>
                <w:rFonts w:eastAsia="Times New Roman" w:cs="Times New Roman"/>
                <w:color w:val="000000"/>
                <w:szCs w:val="28"/>
              </w:rPr>
              <w:t>-</w:t>
            </w:r>
            <w:r w:rsidR="00F86F30">
              <w:rPr>
                <w:rFonts w:eastAsia="Times New Roman" w:cs="Times New Roman"/>
                <w:color w:val="000000"/>
                <w:szCs w:val="28"/>
              </w:rPr>
              <w:t>коэф</w:t>
            </w:r>
            <w:r>
              <w:rPr>
                <w:rFonts w:eastAsia="Times New Roman" w:cs="Times New Roman"/>
                <w:color w:val="000000"/>
                <w:szCs w:val="28"/>
              </w:rPr>
              <w:t>фици</w:t>
            </w:r>
            <w:r w:rsidR="00F86F30">
              <w:rPr>
                <w:rFonts w:eastAsia="Times New Roman" w:cs="Times New Roman"/>
                <w:color w:val="000000"/>
                <w:szCs w:val="28"/>
              </w:rPr>
              <w:t>ент преми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Основная заработная плата,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</w:tr>
      <w:tr w:rsidR="005C09F7" w:rsidRPr="00C40095" w:rsidTr="005C09F7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szCs w:val="28"/>
              </w:rPr>
              <w:t>Руководитель проек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2,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1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,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3078</w:t>
            </w:r>
          </w:p>
        </w:tc>
      </w:tr>
      <w:tr w:rsidR="005C09F7" w:rsidRPr="00C40095" w:rsidTr="005C09F7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Инженер-программис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7,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1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,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394</w:t>
            </w:r>
          </w:p>
        </w:tc>
      </w:tr>
      <w:tr w:rsidR="005C09F7" w:rsidRPr="00C40095" w:rsidTr="005C09F7">
        <w:trPr>
          <w:trHeight w:val="92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Итого с премией (20%), </w:t>
            </w:r>
            <w:proofErr w:type="spellStart"/>
            <w:r w:rsidRPr="00625356">
              <w:rPr>
                <w:rStyle w:val="afe"/>
                <w:rFonts w:eastAsiaTheme="minorEastAsia"/>
              </w:rPr>
              <w:t>З</w:t>
            </w:r>
            <w:r w:rsidRPr="00625356">
              <w:rPr>
                <w:rStyle w:val="afe"/>
                <w:rFonts w:eastAsiaTheme="minorEastAsia"/>
                <w:vertAlign w:val="subscript"/>
              </w:rPr>
              <w:t>о</w:t>
            </w:r>
            <w:proofErr w:type="spellEnd"/>
            <w:r w:rsidRPr="00C40095">
              <w:rPr>
                <w:rFonts w:eastAsia="Times New Roman" w:cs="Times New Roman"/>
                <w:color w:val="000000"/>
                <w:szCs w:val="28"/>
              </w:rPr>
              <w:t xml:space="preserve">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5472</w:t>
            </w:r>
          </w:p>
        </w:tc>
      </w:tr>
    </w:tbl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737BB5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4</w:t>
      </w:r>
      <w:r w:rsidR="005C09F7">
        <w:rPr>
          <w:rFonts w:eastAsia="Times New Roman" w:cs="Times New Roman"/>
          <w:color w:val="000000"/>
          <w:szCs w:val="28"/>
        </w:rPr>
        <w:t>.3.</w:t>
      </w:r>
      <w:r w:rsidR="005C09F7" w:rsidRPr="00C40095">
        <w:rPr>
          <w:rFonts w:eastAsia="Times New Roman" w:cs="Times New Roman"/>
          <w:color w:val="000000"/>
          <w:szCs w:val="28"/>
        </w:rPr>
        <w:t>2. Дополнительная заработная плата исполнителей проекта определя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625356" w:rsidRDefault="003E2DA3" w:rsidP="005C09F7">
      <w:pPr>
        <w:spacing w:after="0" w:line="240" w:lineRule="auto"/>
        <w:ind w:left="3540" w:right="10" w:firstLine="708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д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      (4.6)</m:t>
          </m:r>
        </m:oMath>
      </m:oMathPara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FB59E3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proofErr w:type="spellStart"/>
      <w:r w:rsidRPr="00625356">
        <w:rPr>
          <w:rStyle w:val="afe"/>
          <w:rFonts w:eastAsiaTheme="minorEastAsia"/>
        </w:rPr>
        <w:t>З</w:t>
      </w:r>
      <w:r>
        <w:rPr>
          <w:rStyle w:val="afe"/>
          <w:rFonts w:eastAsiaTheme="minorHAnsi"/>
          <w:vertAlign w:val="subscript"/>
        </w:rPr>
        <w:t>д</w:t>
      </w:r>
      <w:proofErr w:type="spellEnd"/>
      <w:r w:rsidRPr="00C40095">
        <w:rPr>
          <w:rFonts w:eastAsia="Times New Roman" w:cs="Times New Roman"/>
          <w:color w:val="000000"/>
          <w:szCs w:val="28"/>
        </w:rPr>
        <w:t xml:space="preserve"> –</w:t>
      </w:r>
      <w:r>
        <w:rPr>
          <w:rFonts w:eastAsia="Times New Roman" w:cs="Times New Roman"/>
          <w:color w:val="000000"/>
          <w:szCs w:val="28"/>
        </w:rPr>
        <w:t xml:space="preserve"> дополнительная заработная плата;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625356">
        <w:rPr>
          <w:rStyle w:val="afe"/>
          <w:rFonts w:eastAsiaTheme="minorEastAsia"/>
        </w:rPr>
        <w:t>Н</w:t>
      </w:r>
      <w:r w:rsidRPr="00625356">
        <w:rPr>
          <w:rStyle w:val="afe"/>
          <w:rFonts w:eastAsiaTheme="minorEastAsia"/>
          <w:vertAlign w:val="subscript"/>
        </w:rPr>
        <w:t>Д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дополнительной заработной платы (20%)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  <w:t>Дополнительная заработная плата составит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pStyle w:val="afd"/>
        <w:ind w:firstLine="0"/>
        <w:jc w:val="center"/>
      </w:pPr>
      <w:proofErr w:type="spellStart"/>
      <w:r>
        <w:t>З</w:t>
      </w:r>
      <w:r>
        <w:rPr>
          <w:vertAlign w:val="subscript"/>
        </w:rPr>
        <w:t>д</w:t>
      </w:r>
      <w:proofErr w:type="spellEnd"/>
      <w:r>
        <w:t xml:space="preserve"> = 5472·20/100 = </w:t>
      </w:r>
      <w:bookmarkStart w:id="55" w:name="_Hlk480374850"/>
      <w:r>
        <w:t>1094,4</w:t>
      </w:r>
      <w:r w:rsidRPr="00FB59E3">
        <w:t xml:space="preserve"> </w:t>
      </w:r>
      <w:bookmarkEnd w:id="55"/>
      <w:r w:rsidRPr="00C40095">
        <w:t>руб.</w:t>
      </w:r>
    </w:p>
    <w:p w:rsidR="005C09F7" w:rsidRPr="00C40095" w:rsidRDefault="005C09F7" w:rsidP="005C09F7">
      <w:pPr>
        <w:spacing w:after="0" w:line="240" w:lineRule="auto"/>
        <w:jc w:val="center"/>
        <w:rPr>
          <w:rFonts w:eastAsia="Times New Roman" w:cs="Times New Roman"/>
          <w:szCs w:val="28"/>
        </w:rPr>
      </w:pPr>
    </w:p>
    <w:p w:rsidR="005C09F7" w:rsidRPr="00C40095" w:rsidRDefault="00737BB5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4</w:t>
      </w:r>
      <w:r w:rsidR="005C09F7">
        <w:rPr>
          <w:rFonts w:eastAsia="Times New Roman" w:cs="Times New Roman"/>
          <w:color w:val="000000"/>
          <w:szCs w:val="28"/>
        </w:rPr>
        <w:t>.3.</w:t>
      </w:r>
      <w:r w:rsidR="005C09F7" w:rsidRPr="00C40095">
        <w:rPr>
          <w:rFonts w:eastAsia="Times New Roman" w:cs="Times New Roman"/>
          <w:color w:val="000000"/>
          <w:szCs w:val="28"/>
        </w:rPr>
        <w:t xml:space="preserve">3. </w:t>
      </w:r>
      <w:r w:rsidR="005C09F7" w:rsidRPr="00C40095">
        <w:rPr>
          <w:rFonts w:eastAsia="Times New Roman" w:cs="Times New Roman"/>
          <w:color w:val="000000"/>
          <w:szCs w:val="28"/>
        </w:rPr>
        <w:tab/>
        <w:t>Отчисления в фонд социальной защиты населения и на обязательное страхование (</w:t>
      </w:r>
      <w:proofErr w:type="spellStart"/>
      <w:r w:rsidR="005C09F7" w:rsidRPr="00625356">
        <w:rPr>
          <w:rStyle w:val="afe"/>
          <w:rFonts w:eastAsiaTheme="minorEastAsia"/>
        </w:rPr>
        <w:t>З</w:t>
      </w:r>
      <w:r w:rsidR="005C09F7" w:rsidRPr="00625356">
        <w:rPr>
          <w:rStyle w:val="afe"/>
          <w:rFonts w:eastAsiaTheme="minorEastAsia"/>
          <w:vertAlign w:val="subscript"/>
        </w:rPr>
        <w:t>с</w:t>
      </w:r>
      <w:proofErr w:type="spellEnd"/>
      <w:r w:rsidR="005C09F7" w:rsidRPr="00C40095">
        <w:rPr>
          <w:rFonts w:eastAsia="Times New Roman" w:cs="Times New Roman"/>
          <w:color w:val="000000"/>
          <w:szCs w:val="28"/>
        </w:rPr>
        <w:t>) определяются в соответствии с действующими законодательными актами по формуле</w:t>
      </w:r>
      <w:r w:rsidR="005C09F7">
        <w:rPr>
          <w:rFonts w:eastAsia="Times New Roman" w:cs="Times New Roman"/>
          <w:color w:val="000000"/>
          <w:szCs w:val="28"/>
        </w:rPr>
        <w:t xml:space="preserve"> 1.7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625356" w:rsidRDefault="003E2DA3" w:rsidP="005C09F7">
      <w:pPr>
        <w:spacing w:after="0" w:line="240" w:lineRule="auto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з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(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)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з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(4.7)</m:t>
          </m:r>
        </m:oMath>
      </m:oMathPara>
    </w:p>
    <w:p w:rsidR="005C09F7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proofErr w:type="spellStart"/>
      <w:r w:rsidRPr="00780C3A">
        <w:rPr>
          <w:rStyle w:val="afe"/>
          <w:rFonts w:eastAsiaTheme="minorEastAsia"/>
        </w:rPr>
        <w:t>Н</w:t>
      </w:r>
      <w:r w:rsidRPr="00780C3A">
        <w:rPr>
          <w:rStyle w:val="afe"/>
          <w:rFonts w:eastAsiaTheme="minorEastAsia"/>
          <w:vertAlign w:val="subscript"/>
        </w:rPr>
        <w:t>сз</w:t>
      </w:r>
      <w:proofErr w:type="spellEnd"/>
      <w:r w:rsidRPr="00C40095">
        <w:rPr>
          <w:rFonts w:eastAsia="Times New Roman" w:cs="Times New Roman"/>
          <w:color w:val="000000"/>
          <w:szCs w:val="28"/>
        </w:rPr>
        <w:t xml:space="preserve"> – норматив отчислений в фонд социальной защиты населения и на обязательное страхование (34 +0,6%).</w:t>
      </w:r>
    </w:p>
    <w:p w:rsidR="005C09F7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ab/>
        <w:t>Рассчитаем величину отчислений в фонд социальной защиты населения и на обязательное страховани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fd"/>
        <w:jc w:val="center"/>
      </w:pPr>
      <w:proofErr w:type="spellStart"/>
      <w:r>
        <w:t>З</w:t>
      </w:r>
      <w:r>
        <w:rPr>
          <w:vertAlign w:val="subscript"/>
        </w:rPr>
        <w:t>сз</w:t>
      </w:r>
      <w:proofErr w:type="spellEnd"/>
      <w:r w:rsidRPr="00C40095">
        <w:t xml:space="preserve"> = (</w:t>
      </w:r>
      <w:r>
        <w:t>5472+1094,</w:t>
      </w:r>
      <w:proofErr w:type="gramStart"/>
      <w:r>
        <w:t>4)·</w:t>
      </w:r>
      <w:proofErr w:type="gramEnd"/>
      <w:r>
        <w:t>34,6/</w:t>
      </w:r>
      <w:r w:rsidRPr="00C40095">
        <w:t>100</w:t>
      </w:r>
      <w:r>
        <w:t xml:space="preserve"> </w:t>
      </w:r>
      <w:r w:rsidRPr="00C40095">
        <w:t>=</w:t>
      </w:r>
      <w:r>
        <w:t xml:space="preserve"> </w:t>
      </w:r>
      <w:bookmarkStart w:id="56" w:name="_Hlk480374870"/>
      <w:r>
        <w:t>2271,98</w:t>
      </w:r>
      <w:r w:rsidRPr="00C40095">
        <w:t xml:space="preserve"> </w:t>
      </w:r>
      <w:bookmarkEnd w:id="56"/>
      <w:r w:rsidRPr="00C40095">
        <w:t>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F86F30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lastRenderedPageBreak/>
        <w:t>4</w:t>
      </w:r>
      <w:r w:rsidR="005C09F7">
        <w:rPr>
          <w:rFonts w:eastAsia="Times New Roman" w:cs="Times New Roman"/>
          <w:color w:val="000000"/>
          <w:szCs w:val="28"/>
        </w:rPr>
        <w:t>.3.</w:t>
      </w:r>
      <w:r w:rsidR="005C09F7" w:rsidRPr="00C40095">
        <w:rPr>
          <w:rFonts w:eastAsia="Times New Roman" w:cs="Times New Roman"/>
          <w:color w:val="000000"/>
          <w:szCs w:val="28"/>
        </w:rPr>
        <w:t>4. Расходы по статье «Машинное время» (Р</w:t>
      </w:r>
      <w:r w:rsidR="005C09F7" w:rsidRPr="00C40095">
        <w:rPr>
          <w:rFonts w:eastAsia="Times New Roman" w:cs="Times New Roman"/>
          <w:color w:val="000000"/>
          <w:szCs w:val="28"/>
          <w:vertAlign w:val="subscript"/>
        </w:rPr>
        <w:t>М</w:t>
      </w:r>
      <w:r w:rsidR="005C09F7" w:rsidRPr="00C40095">
        <w:rPr>
          <w:rFonts w:eastAsia="Times New Roman" w:cs="Times New Roman"/>
          <w:color w:val="000000"/>
          <w:szCs w:val="28"/>
        </w:rPr>
        <w:t>) включают оплату машинного времени, необходимого для разработки и отладки ПС, и определяются по формуле: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</w:p>
    <w:p w:rsidR="005C09F7" w:rsidRPr="00AC7115" w:rsidRDefault="003E2DA3" w:rsidP="005C09F7">
      <w:pPr>
        <w:spacing w:after="0" w:line="240" w:lineRule="auto"/>
        <w:ind w:left="2832" w:firstLine="708"/>
        <w:jc w:val="right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м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 xml:space="preserve"> = </m:t>
          </m:r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Ц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м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∙</m:t>
          </m:r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f>
                <m:fPr>
                  <m:ctrlP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color w:val="000000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color w:val="000000"/>
                          <w:szCs w:val="28"/>
                          <w:lang w:val="en-US"/>
                        </w:rPr>
                        <m:t>V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color w:val="000000"/>
                          <w:szCs w:val="28"/>
                        </w:rPr>
                        <m:t>y</m:t>
                      </m:r>
                    </m:sub>
                  </m:sSub>
                </m:num>
                <m:den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100</m:t>
                  </m:r>
                </m:den>
              </m:f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Т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ч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∙</m:t>
          </m:r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Н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мв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(4.8)</m:t>
          </m:r>
        </m:oMath>
      </m:oMathPara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где </w:t>
      </w:r>
      <w:proofErr w:type="spellStart"/>
      <w:r w:rsidRPr="002C43A5">
        <w:rPr>
          <w:rStyle w:val="afe"/>
          <w:rFonts w:eastAsiaTheme="minorEastAsia"/>
        </w:rPr>
        <w:t>Р</w:t>
      </w:r>
      <w:r w:rsidRPr="002C43A5">
        <w:rPr>
          <w:rStyle w:val="afe"/>
          <w:rFonts w:eastAsiaTheme="minorEastAsia"/>
          <w:vertAlign w:val="subscript"/>
        </w:rPr>
        <w:t>м</w:t>
      </w:r>
      <w:proofErr w:type="spellEnd"/>
      <w:r w:rsidRPr="00C40095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 xml:space="preserve"> р</w:t>
      </w:r>
      <w:r w:rsidRPr="00C40095">
        <w:rPr>
          <w:rFonts w:eastAsia="Times New Roman" w:cs="Times New Roman"/>
          <w:color w:val="000000"/>
          <w:szCs w:val="28"/>
        </w:rPr>
        <w:t>асходы по статье «Машинное время»</w:t>
      </w:r>
      <w:r>
        <w:rPr>
          <w:rFonts w:eastAsia="Times New Roman" w:cs="Times New Roman"/>
          <w:color w:val="000000"/>
          <w:szCs w:val="28"/>
        </w:rPr>
        <w:t>;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proofErr w:type="spellStart"/>
      <w:r w:rsidRPr="002C43A5">
        <w:rPr>
          <w:rStyle w:val="afe"/>
          <w:rFonts w:eastAsiaTheme="minorEastAsia"/>
        </w:rPr>
        <w:t>Ц</w:t>
      </w:r>
      <w:r w:rsidRPr="002C43A5">
        <w:rPr>
          <w:rStyle w:val="afe"/>
          <w:rFonts w:eastAsiaTheme="minorEastAsia"/>
          <w:vertAlign w:val="subscript"/>
        </w:rPr>
        <w:t>м</w:t>
      </w:r>
      <w:proofErr w:type="spellEnd"/>
      <w:r w:rsidRPr="00C40095">
        <w:rPr>
          <w:rFonts w:eastAsia="Times New Roman" w:cs="Times New Roman"/>
          <w:color w:val="000000"/>
          <w:szCs w:val="28"/>
        </w:rPr>
        <w:t xml:space="preserve"> – цена одного машино-часа;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Style w:val="afe"/>
          <w:rFonts w:eastAsiaTheme="minorHAnsi"/>
          <w:lang w:val="en-US"/>
        </w:rPr>
        <w:t>V</w:t>
      </w:r>
      <w:r>
        <w:rPr>
          <w:rStyle w:val="afe"/>
          <w:rFonts w:eastAsiaTheme="minorHAnsi"/>
          <w:vertAlign w:val="subscript"/>
        </w:rPr>
        <w:t>у</w:t>
      </w:r>
      <w:r w:rsidRPr="00C40095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>объём кода</w:t>
      </w:r>
      <w:r w:rsidRPr="00C40095">
        <w:rPr>
          <w:rFonts w:eastAsia="Times New Roman" w:cs="Times New Roman"/>
          <w:color w:val="000000"/>
          <w:szCs w:val="28"/>
        </w:rPr>
        <w:t>;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proofErr w:type="spellStart"/>
      <w:r>
        <w:rPr>
          <w:rStyle w:val="afe"/>
          <w:rFonts w:eastAsiaTheme="minorHAnsi"/>
        </w:rPr>
        <w:t>Н</w:t>
      </w:r>
      <w:r>
        <w:rPr>
          <w:rStyle w:val="afe"/>
          <w:rFonts w:eastAsiaTheme="minorHAnsi"/>
          <w:vertAlign w:val="subscript"/>
        </w:rPr>
        <w:t>мв</w:t>
      </w:r>
      <w:proofErr w:type="spellEnd"/>
      <w:r w:rsidRPr="00C40095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>норматив времени на отладку 100 строк кода (12 ч.)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Стоимость машино-часа на предприятии составляет 1</w:t>
      </w:r>
      <w:r>
        <w:rPr>
          <w:rFonts w:eastAsia="Times New Roman" w:cs="Times New Roman"/>
          <w:color w:val="000000"/>
          <w:szCs w:val="28"/>
        </w:rPr>
        <w:t>,4 руб</w:t>
      </w:r>
      <w:r w:rsidRPr="00C40095">
        <w:rPr>
          <w:rFonts w:eastAsia="Times New Roman" w:cs="Times New Roman"/>
          <w:color w:val="000000"/>
          <w:szCs w:val="28"/>
        </w:rPr>
        <w:t xml:space="preserve">. Разработка </w:t>
      </w:r>
      <w:r>
        <w:rPr>
          <w:rFonts w:eastAsia="Times New Roman" w:cs="Times New Roman"/>
          <w:color w:val="000000"/>
          <w:szCs w:val="28"/>
        </w:rPr>
        <w:t>проекта займет 228 дней</w:t>
      </w:r>
      <w:r w:rsidRPr="00C40095">
        <w:rPr>
          <w:rFonts w:eastAsia="Times New Roman" w:cs="Times New Roman"/>
          <w:color w:val="000000"/>
          <w:szCs w:val="28"/>
        </w:rPr>
        <w:t>. Определим затраты по статье “Машинное время”</w:t>
      </w:r>
      <w:r>
        <w:rPr>
          <w:rFonts w:eastAsia="Times New Roman" w:cs="Times New Roman"/>
          <w:color w:val="000000"/>
          <w:szCs w:val="28"/>
        </w:rPr>
        <w:t xml:space="preserve"> для одной машины</w:t>
      </w:r>
      <w:r w:rsidRPr="00C40095">
        <w:rPr>
          <w:rFonts w:eastAsia="Times New Roman" w:cs="Times New Roman"/>
          <w:color w:val="000000"/>
          <w:szCs w:val="28"/>
        </w:rPr>
        <w:t>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pStyle w:val="afd"/>
        <w:jc w:val="center"/>
      </w:pPr>
      <w:proofErr w:type="spellStart"/>
      <w:r>
        <w:t>Р</w:t>
      </w:r>
      <w:r>
        <w:rPr>
          <w:vertAlign w:val="subscript"/>
        </w:rPr>
        <w:t>м</w:t>
      </w:r>
      <w:proofErr w:type="spellEnd"/>
      <w:r>
        <w:rPr>
          <w:vertAlign w:val="subscript"/>
        </w:rPr>
        <w:t xml:space="preserve"> </w:t>
      </w:r>
      <w:r w:rsidRPr="00C40095">
        <w:t>=</w:t>
      </w:r>
      <w:r>
        <w:t xml:space="preserve"> </w:t>
      </w:r>
      <w:r w:rsidRPr="00C40095">
        <w:t>1</w:t>
      </w:r>
      <w:r>
        <w:t xml:space="preserve">,4·10000/100·12 </w:t>
      </w:r>
      <w:r w:rsidRPr="00C40095">
        <w:t xml:space="preserve">= </w:t>
      </w:r>
      <w:r>
        <w:t xml:space="preserve">1680 </w:t>
      </w:r>
      <w:r w:rsidRPr="00C40095">
        <w:t>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F86F30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4</w:t>
      </w:r>
      <w:r w:rsidR="005C09F7">
        <w:rPr>
          <w:rFonts w:eastAsia="Times New Roman" w:cs="Times New Roman"/>
          <w:color w:val="000000"/>
          <w:szCs w:val="28"/>
        </w:rPr>
        <w:t>.3.</w:t>
      </w:r>
      <w:r w:rsidR="005C09F7" w:rsidRPr="00C40095">
        <w:rPr>
          <w:rFonts w:eastAsia="Times New Roman" w:cs="Times New Roman"/>
          <w:color w:val="000000"/>
          <w:szCs w:val="28"/>
        </w:rPr>
        <w:t>5. Затраты по статье «Накладные расходы» (</w:t>
      </w:r>
      <w:proofErr w:type="spellStart"/>
      <w:r w:rsidR="005C09F7" w:rsidRPr="002C43A5">
        <w:rPr>
          <w:rStyle w:val="afe"/>
          <w:rFonts w:eastAsiaTheme="minorEastAsia"/>
        </w:rPr>
        <w:t>Р</w:t>
      </w:r>
      <w:r w:rsidR="005C09F7" w:rsidRPr="002C43A5">
        <w:rPr>
          <w:rStyle w:val="afe"/>
          <w:rFonts w:eastAsiaTheme="minorEastAsia"/>
          <w:vertAlign w:val="subscript"/>
        </w:rPr>
        <w:t>н</w:t>
      </w:r>
      <w:proofErr w:type="spellEnd"/>
      <w:r w:rsidR="005C09F7" w:rsidRPr="00C40095">
        <w:rPr>
          <w:rFonts w:eastAsia="Times New Roman" w:cs="Times New Roman"/>
          <w:color w:val="000000"/>
          <w:szCs w:val="28"/>
        </w:rPr>
        <w:t>), связанные с необходимостью содержания аппарата управления, вспомогательных хозяйств и опытных (экспериментальных) производств, а также с расходами на общехозяйственные нужды (</w:t>
      </w:r>
      <w:proofErr w:type="spellStart"/>
      <w:r w:rsidR="005C09F7" w:rsidRPr="002C43A5">
        <w:rPr>
          <w:rStyle w:val="afe"/>
          <w:rFonts w:eastAsiaTheme="minorEastAsia"/>
        </w:rPr>
        <w:t>Р</w:t>
      </w:r>
      <w:r w:rsidR="005C09F7" w:rsidRPr="002C43A5">
        <w:rPr>
          <w:rStyle w:val="afe"/>
          <w:rFonts w:eastAsiaTheme="minorEastAsia"/>
          <w:vertAlign w:val="subscript"/>
        </w:rPr>
        <w:t>н</w:t>
      </w:r>
      <w:proofErr w:type="spellEnd"/>
      <w:r w:rsidR="005C09F7" w:rsidRPr="00C40095">
        <w:rPr>
          <w:rFonts w:eastAsia="Times New Roman" w:cs="Times New Roman"/>
          <w:color w:val="000000"/>
          <w:szCs w:val="28"/>
        </w:rPr>
        <w:t>), определяются по формуле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2C43A5" w:rsidRDefault="003E2DA3" w:rsidP="005C09F7">
      <w:pPr>
        <w:spacing w:after="0" w:line="240" w:lineRule="auto"/>
        <w:ind w:left="3540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н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н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  (4.9)</m:t>
          </m:r>
        </m:oMath>
      </m:oMathPara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proofErr w:type="spellStart"/>
      <w:r w:rsidRPr="002C43A5">
        <w:rPr>
          <w:rStyle w:val="afe"/>
          <w:rFonts w:eastAsiaTheme="minorEastAsia"/>
        </w:rPr>
        <w:t>Н</w:t>
      </w:r>
      <w:r w:rsidRPr="002C43A5">
        <w:rPr>
          <w:rStyle w:val="afe"/>
          <w:rFonts w:eastAsiaTheme="minorEastAsia"/>
          <w:vertAlign w:val="subscript"/>
        </w:rPr>
        <w:t>рн</w:t>
      </w:r>
      <w:proofErr w:type="spellEnd"/>
      <w:r w:rsidRPr="00C40095">
        <w:rPr>
          <w:rFonts w:eastAsia="Times New Roman" w:cs="Times New Roman"/>
          <w:color w:val="000000"/>
          <w:szCs w:val="28"/>
        </w:rPr>
        <w:t xml:space="preserve"> – норматив накладных расходов (50%)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Накладные расходы составят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center"/>
        <w:rPr>
          <w:rFonts w:eastAsia="Times New Roman" w:cs="Times New Roman"/>
          <w:szCs w:val="28"/>
        </w:rPr>
      </w:pPr>
      <w:proofErr w:type="spellStart"/>
      <w:r w:rsidRPr="00F7663D">
        <w:rPr>
          <w:rStyle w:val="afe"/>
          <w:rFonts w:eastAsiaTheme="minorEastAsia"/>
        </w:rPr>
        <w:t>Р</w:t>
      </w:r>
      <w:r w:rsidRPr="00F7663D">
        <w:rPr>
          <w:rStyle w:val="afe"/>
          <w:rFonts w:eastAsiaTheme="minorEastAsia"/>
          <w:vertAlign w:val="subscript"/>
        </w:rPr>
        <w:t>н</w:t>
      </w:r>
      <w:proofErr w:type="spellEnd"/>
      <w:r w:rsidRPr="00F7663D">
        <w:rPr>
          <w:rStyle w:val="afe"/>
          <w:rFonts w:eastAsiaTheme="minorEastAsia"/>
        </w:rPr>
        <w:t xml:space="preserve"> = 5472·0.5 = 2736 руб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b/>
          <w:bCs/>
          <w:color w:val="000000"/>
          <w:szCs w:val="28"/>
        </w:rPr>
        <w:tab/>
      </w:r>
      <w:r w:rsidRPr="00C40095">
        <w:rPr>
          <w:rFonts w:eastAsia="Times New Roman" w:cs="Times New Roman"/>
          <w:color w:val="000000"/>
          <w:szCs w:val="28"/>
        </w:rPr>
        <w:t>Общая сумма расходов</w:t>
      </w:r>
      <w:r w:rsidRPr="00C40095">
        <w:rPr>
          <w:rFonts w:eastAsia="Times New Roman" w:cs="Times New Roman"/>
          <w:color w:val="FF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по всем статьям сметы (</w:t>
      </w:r>
      <w:proofErr w:type="spellStart"/>
      <w:r w:rsidRPr="00C40095">
        <w:rPr>
          <w:rFonts w:eastAsia="Times New Roman" w:cs="Times New Roman"/>
          <w:color w:val="000000"/>
          <w:szCs w:val="28"/>
        </w:rPr>
        <w:t>С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п</w:t>
      </w:r>
      <w:proofErr w:type="spellEnd"/>
      <w:r w:rsidRPr="00C40095">
        <w:rPr>
          <w:rFonts w:eastAsia="Times New Roman" w:cs="Times New Roman"/>
          <w:color w:val="000000"/>
          <w:szCs w:val="28"/>
        </w:rPr>
        <w:t>) на ПО рассчитывается по формуле:</w:t>
      </w: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</w:p>
    <w:p w:rsidR="005C09F7" w:rsidRDefault="003E2DA3" w:rsidP="005C09F7">
      <w:pPr>
        <w:spacing w:after="0" w:line="240" w:lineRule="auto"/>
        <w:ind w:left="708" w:firstLine="708"/>
        <w:jc w:val="right"/>
        <w:rPr>
          <w:rFonts w:eastAsia="Times New Roman" w:cs="Times New Roman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С</m:t>
            </m:r>
          </m:e>
          <m:sub>
            <m:r>
              <w:rPr>
                <w:rFonts w:ascii="Cambria Math" w:eastAsia="Times New Roman" w:hAnsi="Cambria Math" w:cs="Times New Roman"/>
                <w:szCs w:val="28"/>
                <w:lang w:val="en-US"/>
              </w:rPr>
              <m:t>n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о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д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сз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Р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м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Р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н</m:t>
            </m:r>
          </m:sub>
        </m:sSub>
      </m:oMath>
      <w:r w:rsidR="005C09F7">
        <w:rPr>
          <w:rFonts w:eastAsia="Times New Roman" w:cs="Times New Roman"/>
          <w:noProof/>
          <w:szCs w:val="28"/>
        </w:rPr>
        <w:t>,</w:t>
      </w:r>
      <w:r w:rsidR="005C09F7">
        <w:rPr>
          <w:rFonts w:eastAsia="Times New Roman" w:cs="Times New Roman"/>
          <w:noProof/>
          <w:szCs w:val="28"/>
        </w:rPr>
        <w:tab/>
      </w:r>
      <w:r w:rsidR="005C09F7">
        <w:rPr>
          <w:rFonts w:eastAsia="Times New Roman" w:cs="Times New Roman"/>
          <w:noProof/>
          <w:szCs w:val="28"/>
        </w:rPr>
        <w:tab/>
      </w:r>
      <w:r w:rsidR="005C09F7">
        <w:rPr>
          <w:rFonts w:eastAsia="Times New Roman" w:cs="Times New Roman"/>
          <w:noProof/>
          <w:szCs w:val="28"/>
        </w:rPr>
        <w:tab/>
      </w:r>
      <w:r w:rsidR="00F86F30">
        <w:rPr>
          <w:rFonts w:eastAsia="Times New Roman" w:cs="Times New Roman"/>
          <w:szCs w:val="28"/>
        </w:rPr>
        <w:t>(4</w:t>
      </w:r>
      <w:r w:rsidR="005C09F7">
        <w:rPr>
          <w:rFonts w:eastAsia="Times New Roman" w:cs="Times New Roman"/>
          <w:szCs w:val="28"/>
        </w:rPr>
        <w:t>.10)</w:t>
      </w:r>
    </w:p>
    <w:p w:rsidR="005C09F7" w:rsidRPr="00C40095" w:rsidRDefault="005C09F7" w:rsidP="005C09F7">
      <w:pPr>
        <w:spacing w:after="0" w:line="240" w:lineRule="auto"/>
        <w:jc w:val="right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>Рассчитаем сумму расходов по всем статьям сметы:</w:t>
      </w:r>
    </w:p>
    <w:p w:rsidR="005C09F7" w:rsidRDefault="005C09F7" w:rsidP="005C09F7">
      <w:pPr>
        <w:spacing w:after="0" w:line="240" w:lineRule="auto"/>
        <w:jc w:val="center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jc w:val="center"/>
        <w:rPr>
          <w:rFonts w:eastAsia="Times New Roman" w:cs="Times New Roman"/>
          <w:szCs w:val="28"/>
        </w:rPr>
      </w:pPr>
      <w:proofErr w:type="spellStart"/>
      <w:r w:rsidRPr="00F7663D">
        <w:rPr>
          <w:rStyle w:val="afe"/>
          <w:rFonts w:eastAsiaTheme="minorEastAsia"/>
        </w:rPr>
        <w:t>С</w:t>
      </w:r>
      <w:r w:rsidRPr="00F7663D">
        <w:rPr>
          <w:rStyle w:val="afe"/>
          <w:rFonts w:eastAsiaTheme="minorEastAsia"/>
          <w:vertAlign w:val="subscript"/>
        </w:rPr>
        <w:t>n</w:t>
      </w:r>
      <w:proofErr w:type="spellEnd"/>
      <w:r w:rsidRPr="00C40095">
        <w:rPr>
          <w:rFonts w:eastAsia="Times New Roman" w:cs="Times New Roman"/>
          <w:color w:val="000000"/>
          <w:szCs w:val="28"/>
        </w:rPr>
        <w:t xml:space="preserve"> </w:t>
      </w:r>
      <w:r w:rsidRPr="00F7663D">
        <w:rPr>
          <w:rStyle w:val="afe"/>
          <w:rFonts w:eastAsiaTheme="minorEastAsia"/>
        </w:rPr>
        <w:t xml:space="preserve">= </w:t>
      </w:r>
      <w:r>
        <w:rPr>
          <w:rStyle w:val="afe"/>
          <w:rFonts w:eastAsiaTheme="minorHAnsi"/>
        </w:rPr>
        <w:t>5472</w:t>
      </w:r>
      <w:r w:rsidRPr="00F7663D">
        <w:rPr>
          <w:rStyle w:val="afe"/>
          <w:rFonts w:eastAsiaTheme="minorEastAsia"/>
        </w:rPr>
        <w:t>+</w:t>
      </w:r>
      <w:r w:rsidRPr="00F7663D">
        <w:rPr>
          <w:rFonts w:ascii="Cambria Math" w:eastAsia="Times New Roman" w:hAnsi="Cambria Math" w:cs="Times New Roman"/>
          <w:color w:val="000000"/>
          <w:szCs w:val="28"/>
        </w:rPr>
        <w:t>1094,4</w:t>
      </w:r>
      <w:r w:rsidRPr="00F7663D">
        <w:rPr>
          <w:rStyle w:val="afe"/>
          <w:rFonts w:eastAsiaTheme="minorEastAsia"/>
        </w:rPr>
        <w:t>+</w:t>
      </w:r>
      <w:r w:rsidRPr="00F7663D">
        <w:rPr>
          <w:rFonts w:ascii="Cambria Math" w:eastAsia="Times New Roman" w:hAnsi="Cambria Math" w:cs="Times New Roman"/>
          <w:color w:val="000000"/>
          <w:szCs w:val="28"/>
        </w:rPr>
        <w:t>2271,98</w:t>
      </w:r>
      <w:r w:rsidRPr="00F7663D">
        <w:rPr>
          <w:rStyle w:val="afe"/>
          <w:rFonts w:eastAsiaTheme="minorEastAsia"/>
        </w:rPr>
        <w:t>+</w:t>
      </w:r>
      <w:r>
        <w:rPr>
          <w:rStyle w:val="afe"/>
          <w:rFonts w:eastAsiaTheme="minorHAnsi"/>
        </w:rPr>
        <w:t>1680</w:t>
      </w:r>
      <w:r w:rsidRPr="00F7663D">
        <w:rPr>
          <w:rStyle w:val="afe"/>
          <w:rFonts w:eastAsiaTheme="minorEastAsia"/>
        </w:rPr>
        <w:t xml:space="preserve">+2736 = </w:t>
      </w:r>
      <w:r>
        <w:rPr>
          <w:rStyle w:val="afe"/>
          <w:rFonts w:eastAsiaTheme="minorHAnsi"/>
        </w:rPr>
        <w:t>13254</w:t>
      </w:r>
      <w:r w:rsidRPr="00F7663D">
        <w:rPr>
          <w:rStyle w:val="afe"/>
          <w:rFonts w:eastAsiaTheme="minorEastAsia"/>
        </w:rPr>
        <w:t>,</w:t>
      </w:r>
      <w:r>
        <w:rPr>
          <w:rStyle w:val="afe"/>
          <w:rFonts w:eastAsiaTheme="minorHAnsi"/>
        </w:rPr>
        <w:t>3</w:t>
      </w:r>
      <w:r w:rsidRPr="00F7663D">
        <w:rPr>
          <w:rStyle w:val="afe"/>
          <w:rFonts w:eastAsiaTheme="minorEastAsia"/>
        </w:rPr>
        <w:t>8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12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Прибыль </w:t>
      </w:r>
      <w:r>
        <w:rPr>
          <w:rFonts w:eastAsia="Times New Roman" w:cs="Times New Roman"/>
          <w:color w:val="000000"/>
          <w:szCs w:val="28"/>
        </w:rPr>
        <w:t xml:space="preserve">по создаваемому </w:t>
      </w:r>
      <w:r w:rsidRPr="00C40095">
        <w:rPr>
          <w:rFonts w:eastAsia="Times New Roman" w:cs="Times New Roman"/>
          <w:color w:val="000000"/>
          <w:szCs w:val="28"/>
        </w:rPr>
        <w:t>ПС рассчитыва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F7663D" w:rsidRDefault="003E2DA3" w:rsidP="005C09F7">
      <w:pPr>
        <w:spacing w:after="0" w:line="240" w:lineRule="auto"/>
        <w:ind w:left="2832" w:firstLine="708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П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У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п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(4.11)</m:t>
          </m:r>
        </m:oMath>
      </m:oMathPara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proofErr w:type="gramStart"/>
      <w:r w:rsidRPr="00F7663D">
        <w:rPr>
          <w:rStyle w:val="afe"/>
          <w:rFonts w:eastAsiaTheme="minorEastAsia"/>
        </w:rPr>
        <w:t>П</w:t>
      </w:r>
      <w:r w:rsidRPr="00F7663D">
        <w:rPr>
          <w:rStyle w:val="afe"/>
          <w:rFonts w:eastAsiaTheme="minorEastAsia"/>
          <w:vertAlign w:val="subscript"/>
        </w:rPr>
        <w:t>о</w:t>
      </w:r>
      <w:proofErr w:type="gramEnd"/>
      <w:r w:rsidRPr="00C40095">
        <w:rPr>
          <w:rFonts w:eastAsia="Times New Roman" w:cs="Times New Roman"/>
          <w:color w:val="000000"/>
          <w:szCs w:val="28"/>
        </w:rPr>
        <w:t xml:space="preserve"> – прибыль от реализации ПС заказчику (руб.);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proofErr w:type="spellStart"/>
      <w:r w:rsidRPr="00F7663D">
        <w:rPr>
          <w:rStyle w:val="afe"/>
          <w:rFonts w:eastAsiaTheme="minorEastAsia"/>
        </w:rPr>
        <w:t>У</w:t>
      </w:r>
      <w:r w:rsidRPr="00F7663D">
        <w:rPr>
          <w:rStyle w:val="afe"/>
          <w:rFonts w:eastAsiaTheme="minorEastAsia"/>
          <w:vertAlign w:val="subscript"/>
        </w:rPr>
        <w:t>рп</w:t>
      </w:r>
      <w:proofErr w:type="spellEnd"/>
      <w:r w:rsidRPr="00C40095">
        <w:rPr>
          <w:rFonts w:eastAsia="Times New Roman" w:cs="Times New Roman"/>
          <w:color w:val="000000"/>
          <w:szCs w:val="28"/>
        </w:rPr>
        <w:t xml:space="preserve"> – уровень рент</w:t>
      </w:r>
      <w:r>
        <w:rPr>
          <w:rFonts w:eastAsia="Times New Roman" w:cs="Times New Roman"/>
          <w:color w:val="000000"/>
          <w:szCs w:val="28"/>
        </w:rPr>
        <w:t>абельности ПС (1</w:t>
      </w:r>
      <w:r w:rsidRPr="00C40095">
        <w:rPr>
          <w:rFonts w:eastAsia="Times New Roman" w:cs="Times New Roman"/>
          <w:color w:val="000000"/>
          <w:szCs w:val="28"/>
        </w:rPr>
        <w:t>5%);</w:t>
      </w:r>
    </w:p>
    <w:p w:rsidR="005C09F7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  <w:proofErr w:type="spellStart"/>
      <w:r w:rsidRPr="00F7663D">
        <w:rPr>
          <w:rStyle w:val="afe"/>
          <w:rFonts w:eastAsiaTheme="minorEastAsia"/>
        </w:rPr>
        <w:t>С</w:t>
      </w:r>
      <w:r w:rsidRPr="00F7663D">
        <w:rPr>
          <w:rStyle w:val="afe"/>
          <w:rFonts w:eastAsiaTheme="minorEastAsia"/>
          <w:vertAlign w:val="subscript"/>
        </w:rPr>
        <w:t>п</w:t>
      </w:r>
      <w:proofErr w:type="spellEnd"/>
      <w:r w:rsidRPr="00C40095">
        <w:rPr>
          <w:rFonts w:eastAsia="Times New Roman" w:cs="Times New Roman"/>
          <w:color w:val="000000"/>
          <w:szCs w:val="28"/>
        </w:rPr>
        <w:t xml:space="preserve"> – себестоимость ПС (руб.).</w:t>
      </w:r>
    </w:p>
    <w:p w:rsidR="005C09F7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Рассчитаем прибыль</w:t>
      </w:r>
      <w:r w:rsidRPr="007D706E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 xml:space="preserve">по создаваемому </w:t>
      </w:r>
      <w:r w:rsidRPr="00C40095">
        <w:rPr>
          <w:rFonts w:eastAsia="Times New Roman" w:cs="Times New Roman"/>
          <w:color w:val="000000"/>
          <w:szCs w:val="28"/>
        </w:rPr>
        <w:t>ПС</w:t>
      </w:r>
      <w:r>
        <w:rPr>
          <w:rFonts w:eastAsia="Times New Roman" w:cs="Times New Roman"/>
          <w:color w:val="000000"/>
          <w:szCs w:val="28"/>
        </w:rPr>
        <w:t>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fd"/>
        <w:jc w:val="center"/>
      </w:pPr>
      <w:r w:rsidRPr="00C40095">
        <w:t>П</w:t>
      </w:r>
      <w:r>
        <w:rPr>
          <w:vertAlign w:val="subscript"/>
        </w:rPr>
        <w:t>о</w:t>
      </w:r>
      <w:r>
        <w:t xml:space="preserve"> =13254,38·15</w:t>
      </w:r>
      <w:r w:rsidRPr="00C40095">
        <w:t>/100</w:t>
      </w:r>
      <w:r>
        <w:t xml:space="preserve"> </w:t>
      </w:r>
      <w:r w:rsidRPr="00C40095">
        <w:t>=</w:t>
      </w:r>
      <w:r>
        <w:t xml:space="preserve"> 1988,16</w:t>
      </w:r>
      <w:r w:rsidRPr="00C40095"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Прогнозируемая </w:t>
      </w:r>
      <w:r w:rsidRPr="00C40095">
        <w:rPr>
          <w:rFonts w:eastAsia="Times New Roman" w:cs="Times New Roman"/>
          <w:color w:val="000000"/>
          <w:szCs w:val="28"/>
        </w:rPr>
        <w:t>цена</w:t>
      </w:r>
      <w:r>
        <w:rPr>
          <w:rFonts w:eastAsia="Times New Roman" w:cs="Times New Roman"/>
          <w:color w:val="000000"/>
          <w:szCs w:val="28"/>
        </w:rPr>
        <w:t xml:space="preserve"> ПС (</w:t>
      </w:r>
      <w:proofErr w:type="spellStart"/>
      <w:r w:rsidRPr="00F7663D">
        <w:rPr>
          <w:rStyle w:val="afe"/>
          <w:rFonts w:eastAsiaTheme="minorEastAsia"/>
        </w:rPr>
        <w:t>Ц</w:t>
      </w:r>
      <w:r w:rsidRPr="00F7663D">
        <w:rPr>
          <w:rStyle w:val="afe"/>
          <w:rFonts w:eastAsiaTheme="minorEastAsia"/>
          <w:vertAlign w:val="subscript"/>
        </w:rPr>
        <w:t>п</w:t>
      </w:r>
      <w:proofErr w:type="spellEnd"/>
      <w:r>
        <w:rPr>
          <w:rFonts w:eastAsia="Times New Roman" w:cs="Times New Roman"/>
          <w:color w:val="000000"/>
          <w:szCs w:val="28"/>
        </w:rPr>
        <w:t>) без налогов</w:t>
      </w:r>
      <w:r w:rsidRPr="00C40095">
        <w:rPr>
          <w:rFonts w:eastAsia="Times New Roman" w:cs="Times New Roman"/>
          <w:color w:val="000000"/>
          <w:szCs w:val="28"/>
        </w:rPr>
        <w:t xml:space="preserve"> вычисля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3E2DA3" w:rsidP="005C09F7">
      <w:pPr>
        <w:spacing w:after="0" w:line="240" w:lineRule="auto"/>
        <w:ind w:left="2832" w:firstLine="708"/>
        <w:jc w:val="right"/>
        <w:rPr>
          <w:rFonts w:eastAsia="Times New Roman" w:cs="Times New Roman"/>
          <w:color w:val="000000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Ц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п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С</m:t>
            </m:r>
          </m:e>
          <m:sub>
            <m:r>
              <w:rPr>
                <w:rFonts w:ascii="Cambria Math" w:eastAsia="Times New Roman" w:hAnsi="Cambria Math" w:cs="Times New Roman"/>
                <w:szCs w:val="28"/>
                <w:lang w:val="en-US"/>
              </w:rPr>
              <m:t>n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П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с</m:t>
            </m:r>
          </m:sub>
        </m:sSub>
      </m:oMath>
      <w:r w:rsidR="005C09F7">
        <w:rPr>
          <w:rFonts w:eastAsia="Times New Roman" w:cs="Times New Roman"/>
          <w:color w:val="000000"/>
          <w:szCs w:val="28"/>
        </w:rPr>
        <w:t>,</w:t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</w:r>
      <w:r w:rsidR="00F86F30">
        <w:rPr>
          <w:rFonts w:eastAsia="Times New Roman" w:cs="Times New Roman"/>
          <w:color w:val="000000"/>
          <w:szCs w:val="28"/>
        </w:rPr>
        <w:t>(4</w:t>
      </w:r>
      <w:r w:rsidR="005C09F7">
        <w:rPr>
          <w:rFonts w:eastAsia="Times New Roman" w:cs="Times New Roman"/>
          <w:color w:val="000000"/>
          <w:szCs w:val="28"/>
        </w:rPr>
        <w:t>.12)</w:t>
      </w:r>
    </w:p>
    <w:p w:rsidR="005C09F7" w:rsidRPr="00C40095" w:rsidRDefault="005C09F7" w:rsidP="005C09F7">
      <w:pPr>
        <w:spacing w:after="0" w:line="240" w:lineRule="auto"/>
        <w:ind w:left="3540" w:firstLine="708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ab/>
        <w:t>Рассчитаем прогнозируемую цену ПС без налогов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center"/>
        <w:rPr>
          <w:rFonts w:eastAsia="Times New Roman" w:cs="Times New Roman"/>
          <w:szCs w:val="28"/>
        </w:rPr>
      </w:pPr>
      <w:proofErr w:type="spellStart"/>
      <w:r w:rsidRPr="00F7663D">
        <w:rPr>
          <w:rStyle w:val="afe"/>
          <w:rFonts w:eastAsiaTheme="minorEastAsia"/>
        </w:rPr>
        <w:t>Ц</w:t>
      </w:r>
      <w:r w:rsidRPr="00F7663D">
        <w:rPr>
          <w:rStyle w:val="afe"/>
          <w:rFonts w:eastAsiaTheme="minorEastAsia"/>
          <w:vertAlign w:val="subscript"/>
        </w:rPr>
        <w:t>п</w:t>
      </w:r>
      <w:proofErr w:type="spellEnd"/>
      <w:r w:rsidRPr="00C40095">
        <w:rPr>
          <w:rFonts w:eastAsia="Times New Roman" w:cs="Times New Roman"/>
          <w:color w:val="000000"/>
          <w:szCs w:val="28"/>
        </w:rPr>
        <w:t xml:space="preserve"> </w:t>
      </w:r>
      <w:r w:rsidRPr="00F7663D">
        <w:rPr>
          <w:rStyle w:val="afe"/>
          <w:rFonts w:eastAsiaTheme="minorEastAsia"/>
        </w:rPr>
        <w:t>=</w:t>
      </w:r>
      <w:r>
        <w:rPr>
          <w:rStyle w:val="afe"/>
          <w:rFonts w:eastAsiaTheme="minorHAnsi"/>
        </w:rPr>
        <w:t xml:space="preserve"> 13254</w:t>
      </w:r>
      <w:r w:rsidRPr="00F7663D">
        <w:rPr>
          <w:rStyle w:val="afe"/>
          <w:rFonts w:eastAsiaTheme="minorEastAsia"/>
        </w:rPr>
        <w:t>,</w:t>
      </w:r>
      <w:r>
        <w:rPr>
          <w:rStyle w:val="afe"/>
          <w:rFonts w:eastAsiaTheme="minorHAnsi"/>
        </w:rPr>
        <w:t>3</w:t>
      </w:r>
      <w:r w:rsidRPr="00F7663D">
        <w:rPr>
          <w:rStyle w:val="afe"/>
          <w:rFonts w:eastAsiaTheme="minorEastAsia"/>
        </w:rPr>
        <w:t>8 +</w:t>
      </w:r>
      <w:r>
        <w:rPr>
          <w:rStyle w:val="afe"/>
          <w:rFonts w:eastAsiaTheme="minorHAnsi"/>
        </w:rPr>
        <w:t xml:space="preserve"> </w:t>
      </w:r>
      <w:r w:rsidRPr="00AC7115">
        <w:rPr>
          <w:rFonts w:ascii="Cambria Math" w:hAnsi="Cambria Math" w:cs="Times New Roman"/>
          <w:color w:val="000000"/>
          <w:szCs w:val="28"/>
        </w:rPr>
        <w:t xml:space="preserve">1988,16 </w:t>
      </w:r>
      <w:r w:rsidRPr="00F7663D">
        <w:rPr>
          <w:rStyle w:val="afe"/>
          <w:rFonts w:eastAsiaTheme="minorEastAsia"/>
        </w:rPr>
        <w:t xml:space="preserve">= </w:t>
      </w:r>
      <w:r>
        <w:rPr>
          <w:rStyle w:val="afe"/>
          <w:rFonts w:eastAsiaTheme="minorHAnsi"/>
        </w:rPr>
        <w:t>15242,54</w:t>
      </w:r>
      <w:r w:rsidRPr="00F7663D">
        <w:rPr>
          <w:rStyle w:val="afe"/>
          <w:rFonts w:eastAsiaTheme="minorEastAsia"/>
        </w:rPr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left="7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Налог на добавленную стоимость (</w:t>
      </w:r>
      <w:proofErr w:type="spellStart"/>
      <w:r w:rsidRPr="009162F6">
        <w:rPr>
          <w:rStyle w:val="afe"/>
          <w:rFonts w:eastAsiaTheme="minorEastAsia"/>
        </w:rPr>
        <w:t>НДС</w:t>
      </w:r>
      <w:r w:rsidRPr="009162F6">
        <w:rPr>
          <w:rStyle w:val="afe"/>
          <w:rFonts w:eastAsiaTheme="minorEastAsia"/>
          <w:vertAlign w:val="subscript"/>
        </w:rPr>
        <w:t>i</w:t>
      </w:r>
      <w:proofErr w:type="spellEnd"/>
      <w:r w:rsidRPr="00C40095">
        <w:rPr>
          <w:rFonts w:eastAsia="Times New Roman" w:cs="Times New Roman"/>
          <w:color w:val="000000"/>
          <w:szCs w:val="28"/>
        </w:rPr>
        <w:t>)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9162F6" w:rsidRDefault="005C09F7" w:rsidP="005C09F7">
      <w:pPr>
        <w:spacing w:after="0" w:line="240" w:lineRule="auto"/>
        <w:ind w:left="3120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r>
            <w:rPr>
              <w:rFonts w:ascii="Cambria Math" w:eastAsia="Times New Roman" w:hAnsi="Cambria Math" w:cs="Times New Roman"/>
              <w:color w:val="000000"/>
              <w:szCs w:val="28"/>
            </w:rPr>
            <m:t>НДС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Ц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с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(4.13)</m:t>
          </m:r>
        </m:oMath>
      </m:oMathPara>
    </w:p>
    <w:p w:rsidR="005C09F7" w:rsidRPr="00C40095" w:rsidRDefault="005C09F7" w:rsidP="005C09F7">
      <w:pPr>
        <w:spacing w:after="0" w:line="240" w:lineRule="auto"/>
        <w:ind w:left="31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</w: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proofErr w:type="spellStart"/>
      <w:r w:rsidRPr="00077591">
        <w:rPr>
          <w:rStyle w:val="afe"/>
          <w:rFonts w:eastAsiaTheme="minorEastAsia"/>
        </w:rPr>
        <w:t>H</w:t>
      </w:r>
      <w:r w:rsidRPr="00077591">
        <w:rPr>
          <w:rStyle w:val="afe"/>
          <w:rFonts w:eastAsiaTheme="minorEastAsia"/>
          <w:vertAlign w:val="subscript"/>
        </w:rPr>
        <w:t>дc</w:t>
      </w:r>
      <w:proofErr w:type="spellEnd"/>
      <w:r w:rsidRPr="00C40095">
        <w:rPr>
          <w:rFonts w:eastAsia="Times New Roman" w:cs="Times New Roman"/>
          <w:color w:val="000000"/>
          <w:szCs w:val="28"/>
        </w:rPr>
        <w:t>− норматив НДС (</w:t>
      </w:r>
      <w:r>
        <w:rPr>
          <w:rFonts w:eastAsia="Times New Roman" w:cs="Times New Roman"/>
          <w:color w:val="000000"/>
          <w:szCs w:val="28"/>
        </w:rPr>
        <w:t>20</w:t>
      </w:r>
      <w:r w:rsidRPr="00C40095">
        <w:rPr>
          <w:rFonts w:eastAsia="Times New Roman" w:cs="Times New Roman"/>
          <w:color w:val="000000"/>
          <w:szCs w:val="28"/>
        </w:rPr>
        <w:t>%).</w:t>
      </w: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 xml:space="preserve">Рассчитаем </w:t>
      </w:r>
      <w:r w:rsidRPr="00077591">
        <w:rPr>
          <w:rStyle w:val="afe"/>
          <w:rFonts w:eastAsiaTheme="minorEastAsia"/>
        </w:rPr>
        <w:t>НДС</w:t>
      </w:r>
      <w:r>
        <w:rPr>
          <w:rFonts w:eastAsia="Times New Roman" w:cs="Times New Roman"/>
          <w:color w:val="000000"/>
          <w:szCs w:val="28"/>
        </w:rPr>
        <w:t>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fd"/>
        <w:jc w:val="center"/>
      </w:pPr>
      <w:r w:rsidRPr="00C40095">
        <w:t>НДС</w:t>
      </w:r>
      <w:r w:rsidRPr="00C40095">
        <w:rPr>
          <w:vertAlign w:val="subscript"/>
        </w:rPr>
        <w:t xml:space="preserve"> </w:t>
      </w:r>
      <w:r w:rsidRPr="00C40095">
        <w:t xml:space="preserve">= </w:t>
      </w:r>
      <w:r>
        <w:rPr>
          <w:rStyle w:val="afe"/>
          <w:rFonts w:eastAsiaTheme="minorHAnsi"/>
        </w:rPr>
        <w:t>15242</w:t>
      </w:r>
      <w:r>
        <w:rPr>
          <w:rStyle w:val="afe"/>
        </w:rPr>
        <w:t>,</w:t>
      </w:r>
      <w:r>
        <w:rPr>
          <w:rStyle w:val="afe"/>
          <w:rFonts w:eastAsiaTheme="minorHAnsi"/>
        </w:rPr>
        <w:t>54</w:t>
      </w:r>
      <w:r w:rsidRPr="00F7663D">
        <w:rPr>
          <w:rStyle w:val="afe"/>
        </w:rPr>
        <w:t xml:space="preserve"> </w:t>
      </w:r>
      <w:r>
        <w:t>∙ 20 / 100</w:t>
      </w:r>
      <w:r w:rsidRPr="00C40095">
        <w:t xml:space="preserve"> = </w:t>
      </w:r>
      <w:r>
        <w:t>3048,51</w:t>
      </w:r>
      <w:r w:rsidRPr="00C40095"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left="73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Прогнозируемая отпускная цена (</w:t>
      </w:r>
      <w:proofErr w:type="spellStart"/>
      <w:r w:rsidRPr="00077591">
        <w:rPr>
          <w:rStyle w:val="afe"/>
          <w:rFonts w:eastAsiaTheme="minorEastAsia"/>
        </w:rPr>
        <w:t>Ц</w:t>
      </w:r>
      <w:r w:rsidRPr="00077591">
        <w:rPr>
          <w:rStyle w:val="afe"/>
          <w:rFonts w:eastAsiaTheme="minorEastAsia"/>
          <w:vertAlign w:val="subscript"/>
        </w:rPr>
        <w:t>o</w:t>
      </w:r>
      <w:proofErr w:type="spellEnd"/>
      <w:r w:rsidRPr="00C40095">
        <w:rPr>
          <w:rFonts w:eastAsia="Times New Roman" w:cs="Times New Roman"/>
          <w:color w:val="000000"/>
          <w:szCs w:val="28"/>
        </w:rPr>
        <w:t>)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3E2DA3" w:rsidP="005C09F7">
      <w:pPr>
        <w:spacing w:after="0" w:line="240" w:lineRule="auto"/>
        <w:ind w:left="3540"/>
        <w:jc w:val="right"/>
        <w:rPr>
          <w:rFonts w:eastAsia="Times New Roman" w:cs="Times New Roman"/>
          <w:color w:val="000000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Ц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о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Ц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п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НДС</m:t>
        </m:r>
      </m:oMath>
      <w:r w:rsidR="005C09F7">
        <w:rPr>
          <w:rFonts w:eastAsia="Times New Roman" w:cs="Times New Roman"/>
          <w:color w:val="000000"/>
          <w:szCs w:val="28"/>
        </w:rPr>
        <w:t>,</w:t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  <w:t xml:space="preserve"> </w:t>
      </w:r>
      <w:r w:rsidR="00F86F30">
        <w:rPr>
          <w:rFonts w:eastAsia="Times New Roman" w:cs="Times New Roman"/>
          <w:color w:val="000000"/>
          <w:szCs w:val="28"/>
        </w:rPr>
        <w:t>(4</w:t>
      </w:r>
      <w:r w:rsidR="005C09F7">
        <w:rPr>
          <w:rFonts w:eastAsia="Times New Roman" w:cs="Times New Roman"/>
          <w:color w:val="000000"/>
          <w:szCs w:val="28"/>
        </w:rPr>
        <w:t>.14)</w:t>
      </w:r>
    </w:p>
    <w:p w:rsidR="005C09F7" w:rsidRPr="00C40095" w:rsidRDefault="005C09F7" w:rsidP="005C09F7">
      <w:pPr>
        <w:spacing w:after="0" w:line="240" w:lineRule="auto"/>
        <w:ind w:firstLine="708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Рассчитаем прогнозируемую отпускную цену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fd"/>
        <w:jc w:val="center"/>
      </w:pPr>
      <w:proofErr w:type="spellStart"/>
      <w:r w:rsidRPr="00C40095">
        <w:t>Ц</w:t>
      </w:r>
      <w:r w:rsidRPr="00C40095">
        <w:rPr>
          <w:vertAlign w:val="subscript"/>
        </w:rPr>
        <w:t>o</w:t>
      </w:r>
      <w:proofErr w:type="spellEnd"/>
      <w:r>
        <w:t xml:space="preserve"> = </w:t>
      </w:r>
      <w:r>
        <w:rPr>
          <w:rStyle w:val="afe"/>
          <w:rFonts w:eastAsiaTheme="minorHAnsi"/>
        </w:rPr>
        <w:t>15242</w:t>
      </w:r>
      <w:r>
        <w:rPr>
          <w:rStyle w:val="afe"/>
        </w:rPr>
        <w:t>,</w:t>
      </w:r>
      <w:r>
        <w:rPr>
          <w:rStyle w:val="afe"/>
          <w:rFonts w:eastAsiaTheme="minorHAnsi"/>
        </w:rPr>
        <w:t>54</w:t>
      </w:r>
      <w:r w:rsidRPr="00F7663D">
        <w:rPr>
          <w:rStyle w:val="afe"/>
        </w:rPr>
        <w:t xml:space="preserve"> </w:t>
      </w:r>
      <w:r w:rsidRPr="00C40095">
        <w:t>+</w:t>
      </w:r>
      <w:r>
        <w:t xml:space="preserve"> 3048,51 </w:t>
      </w:r>
      <w:r w:rsidRPr="00C40095">
        <w:t xml:space="preserve">= </w:t>
      </w:r>
      <w:r>
        <w:t>18291,05</w:t>
      </w:r>
      <w:r w:rsidRPr="00C40095"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Кроме того, организация-разработчик осуществляет затраты на сопровождение ПС (</w:t>
      </w:r>
      <w:proofErr w:type="spellStart"/>
      <w:r w:rsidRPr="000D17E5">
        <w:rPr>
          <w:rStyle w:val="afe"/>
          <w:rFonts w:eastAsiaTheme="minorEastAsia"/>
        </w:rPr>
        <w:t>Р</w:t>
      </w:r>
      <w:r w:rsidRPr="000D17E5">
        <w:rPr>
          <w:rStyle w:val="afe"/>
          <w:rFonts w:eastAsiaTheme="minorEastAsia"/>
          <w:vertAlign w:val="subscript"/>
        </w:rPr>
        <w:t>с</w:t>
      </w:r>
      <w:proofErr w:type="spellEnd"/>
      <w:r w:rsidRPr="00C40095">
        <w:rPr>
          <w:rFonts w:eastAsia="Times New Roman" w:cs="Times New Roman"/>
          <w:color w:val="000000"/>
          <w:szCs w:val="28"/>
        </w:rPr>
        <w:t xml:space="preserve">), которые определяются по нормативу расходов на </w:t>
      </w:r>
      <w:r>
        <w:rPr>
          <w:rFonts w:eastAsia="Times New Roman" w:cs="Times New Roman"/>
          <w:color w:val="000000"/>
          <w:szCs w:val="28"/>
        </w:rPr>
        <w:t>сопровождение и адаптацию (20%)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0D17E5" w:rsidRDefault="003E2DA3" w:rsidP="005C09F7">
      <w:pPr>
        <w:spacing w:after="0" w:line="240" w:lineRule="auto"/>
        <w:ind w:left="2832" w:firstLine="708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    (1.15)</m:t>
          </m:r>
        </m:oMath>
      </m:oMathPara>
    </w:p>
    <w:p w:rsidR="005C09F7" w:rsidRPr="00C40095" w:rsidRDefault="005C09F7" w:rsidP="005C09F7">
      <w:pPr>
        <w:spacing w:after="0" w:line="240" w:lineRule="auto"/>
        <w:ind w:firstLine="708"/>
        <w:jc w:val="center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lastRenderedPageBreak/>
        <w:t xml:space="preserve">где </w:t>
      </w:r>
      <w:proofErr w:type="spellStart"/>
      <w:r w:rsidRPr="000D17E5">
        <w:rPr>
          <w:rStyle w:val="afe"/>
          <w:rFonts w:eastAsiaTheme="minorEastAsia"/>
        </w:rPr>
        <w:t>Н</w:t>
      </w:r>
      <w:r w:rsidRPr="000D17E5">
        <w:rPr>
          <w:rStyle w:val="afe"/>
          <w:rFonts w:eastAsiaTheme="minorEastAsia"/>
          <w:vertAlign w:val="subscript"/>
        </w:rPr>
        <w:t>с</w:t>
      </w:r>
      <w:proofErr w:type="spellEnd"/>
      <w:r w:rsidRPr="00C40095">
        <w:rPr>
          <w:rFonts w:eastAsia="Times New Roman" w:cs="Times New Roman"/>
          <w:color w:val="000000"/>
          <w:szCs w:val="28"/>
        </w:rPr>
        <w:t xml:space="preserve"> – норматив расходов на сопровождение и адаптацию</w:t>
      </w:r>
      <w:r>
        <w:rPr>
          <w:rFonts w:eastAsia="Times New Roman" w:cs="Times New Roman"/>
          <w:color w:val="000000"/>
          <w:szCs w:val="28"/>
        </w:rPr>
        <w:t xml:space="preserve"> ПС;</w:t>
      </w:r>
    </w:p>
    <w:p w:rsidR="005C09F7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  <w:r w:rsidRPr="000D17E5">
        <w:rPr>
          <w:rStyle w:val="afe"/>
          <w:rFonts w:eastAsiaTheme="minorEastAsia"/>
        </w:rPr>
        <w:t>С</w:t>
      </w:r>
      <w:r w:rsidRPr="000D17E5">
        <w:rPr>
          <w:rStyle w:val="afe"/>
          <w:rFonts w:eastAsiaTheme="minorEastAsia"/>
          <w:vertAlign w:val="subscript"/>
        </w:rPr>
        <w:t>р</w:t>
      </w:r>
      <w:r w:rsidRPr="00C40095">
        <w:rPr>
          <w:rFonts w:eastAsia="Times New Roman" w:cs="Times New Roman"/>
          <w:color w:val="000000"/>
          <w:szCs w:val="28"/>
        </w:rPr>
        <w:t xml:space="preserve"> – смета расходов в целом по организации без расходов на сопровождение и адаптацию (руб.).</w:t>
      </w:r>
    </w:p>
    <w:p w:rsidR="005C09F7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Рассчитаем затраты на сопровождение ПС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fd"/>
        <w:jc w:val="center"/>
      </w:pPr>
      <w:proofErr w:type="spellStart"/>
      <w:r w:rsidRPr="00C40095">
        <w:t>Р</w:t>
      </w:r>
      <w:r w:rsidRPr="00C40095">
        <w:rPr>
          <w:vertAlign w:val="subscript"/>
        </w:rPr>
        <w:t>с</w:t>
      </w:r>
      <w:proofErr w:type="spellEnd"/>
      <w:r w:rsidRPr="00C40095">
        <w:t xml:space="preserve"> = </w:t>
      </w:r>
      <w:r>
        <w:rPr>
          <w:rStyle w:val="afe"/>
          <w:rFonts w:eastAsiaTheme="minorHAnsi"/>
        </w:rPr>
        <w:t>13254</w:t>
      </w:r>
      <w:r w:rsidRPr="00F7663D">
        <w:rPr>
          <w:rStyle w:val="afe"/>
        </w:rPr>
        <w:t>,</w:t>
      </w:r>
      <w:r>
        <w:rPr>
          <w:rStyle w:val="afe"/>
          <w:rFonts w:eastAsiaTheme="minorHAnsi"/>
        </w:rPr>
        <w:t>3</w:t>
      </w:r>
      <w:r w:rsidRPr="00F7663D">
        <w:rPr>
          <w:rStyle w:val="afe"/>
        </w:rPr>
        <w:t xml:space="preserve">8 </w:t>
      </w:r>
      <w:r>
        <w:t xml:space="preserve">· 20 </w:t>
      </w:r>
      <w:r w:rsidRPr="00C40095">
        <w:t>/</w:t>
      </w:r>
      <w:r>
        <w:t xml:space="preserve"> </w:t>
      </w:r>
      <w:r w:rsidRPr="00C40095">
        <w:t>100</w:t>
      </w:r>
      <w:r>
        <w:t xml:space="preserve"> </w:t>
      </w:r>
      <w:r w:rsidRPr="00C40095">
        <w:t xml:space="preserve">= </w:t>
      </w:r>
      <w:r>
        <w:t>2650,88</w:t>
      </w:r>
      <w:r w:rsidRPr="00C40095"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F86F30" w:rsidP="0026575B">
      <w:pPr>
        <w:pStyle w:val="1"/>
        <w:ind w:left="1276" w:hanging="567"/>
      </w:pPr>
      <w:r>
        <w:t>4</w:t>
      </w:r>
      <w:r w:rsidR="005C09F7">
        <w:t>.4</w:t>
      </w:r>
      <w:r w:rsidR="005C09F7" w:rsidRPr="00C40095">
        <w:t xml:space="preserve">. </w:t>
      </w:r>
      <w:r w:rsidR="005C09F7" w:rsidRPr="0026575B">
        <w:rPr>
          <w:b w:val="0"/>
        </w:rPr>
        <w:t>Оценка экономической эффективности применения программного средства у пользователя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F86F30" w:rsidP="00F939D8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Таблица 4</w:t>
      </w:r>
      <w:r w:rsidR="005C09F7">
        <w:rPr>
          <w:rFonts w:eastAsia="Times New Roman" w:cs="Times New Roman"/>
          <w:color w:val="000000"/>
          <w:szCs w:val="28"/>
        </w:rPr>
        <w:t xml:space="preserve">.4 </w:t>
      </w:r>
      <w:r w:rsidR="005C09F7">
        <w:rPr>
          <w:rFonts w:ascii="Symbol" w:eastAsia="Times New Roman" w:hAnsi="Symbol" w:cs="Times New Roman"/>
          <w:color w:val="000000"/>
          <w:szCs w:val="28"/>
        </w:rPr>
        <w:t></w:t>
      </w:r>
      <w:r w:rsidR="005C09F7">
        <w:rPr>
          <w:rFonts w:eastAsia="Times New Roman" w:cs="Times New Roman"/>
          <w:color w:val="000000"/>
          <w:szCs w:val="28"/>
        </w:rPr>
        <w:t xml:space="preserve"> и</w:t>
      </w:r>
      <w:r w:rsidR="005C09F7" w:rsidRPr="00C40095">
        <w:rPr>
          <w:rFonts w:eastAsia="Times New Roman" w:cs="Times New Roman"/>
          <w:color w:val="000000"/>
          <w:szCs w:val="28"/>
        </w:rPr>
        <w:t>сходные данные для расчета экономии ресурсов в связи с применением нового программного средства</w:t>
      </w:r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473"/>
        <w:gridCol w:w="1043"/>
        <w:gridCol w:w="1335"/>
        <w:gridCol w:w="1156"/>
        <w:gridCol w:w="1156"/>
        <w:gridCol w:w="2271"/>
      </w:tblGrid>
      <w:tr w:rsidR="005C09F7" w:rsidRPr="00C40095" w:rsidTr="005C09F7">
        <w:trPr>
          <w:trHeight w:val="280"/>
          <w:jc w:val="center"/>
        </w:trPr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Наименование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казателей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proofErr w:type="spellStart"/>
            <w:r w:rsidRPr="00C40095">
              <w:rPr>
                <w:rFonts w:eastAsia="Times New Roman" w:cs="Times New Roman"/>
                <w:color w:val="000000"/>
                <w:szCs w:val="28"/>
              </w:rPr>
              <w:t>Обозна</w:t>
            </w:r>
            <w:proofErr w:type="spellEnd"/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</w:p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proofErr w:type="spellStart"/>
            <w:r w:rsidRPr="00C40095">
              <w:rPr>
                <w:rFonts w:eastAsia="Times New Roman" w:cs="Times New Roman"/>
                <w:color w:val="000000"/>
                <w:szCs w:val="28"/>
              </w:rPr>
              <w:t>чения</w:t>
            </w:r>
            <w:proofErr w:type="spellEnd"/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Единицы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измерения</w:t>
            </w:r>
          </w:p>
        </w:tc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Значение показателя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Наименование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источника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информации</w:t>
            </w:r>
          </w:p>
        </w:tc>
      </w:tr>
      <w:tr w:rsidR="005C09F7" w:rsidRPr="00C40095" w:rsidTr="005C09F7">
        <w:trPr>
          <w:trHeight w:val="1140"/>
          <w:jc w:val="center"/>
        </w:trPr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в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базово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вариант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в ново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варианте</w:t>
            </w: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</w:tr>
      <w:tr w:rsidR="005C09F7" w:rsidRPr="00C40095" w:rsidTr="005C09F7">
        <w:trPr>
          <w:trHeight w:val="134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10" w:firstLine="14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. Капитальные вло</w:t>
            </w:r>
            <w:r>
              <w:rPr>
                <w:rFonts w:eastAsia="Times New Roman" w:cs="Times New Roman"/>
                <w:color w:val="000000"/>
                <w:szCs w:val="28"/>
              </w:rPr>
              <w:t>жения, включая зат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аты пользователя на приобрете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pStyle w:val="afd"/>
              <w:ind w:firstLine="0"/>
              <w:jc w:val="center"/>
            </w:pPr>
            <w:proofErr w:type="spellStart"/>
            <w:r w:rsidRPr="00C40095">
              <w:t>K</w:t>
            </w:r>
            <w:r w:rsidRPr="00C40095">
              <w:rPr>
                <w:vertAlign w:val="subscript"/>
              </w:rPr>
              <w:t>пp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AC7115">
              <w:rPr>
                <w:rFonts w:eastAsia="Times New Roman" w:cs="Times New Roman"/>
                <w:color w:val="000000"/>
                <w:szCs w:val="28"/>
              </w:rPr>
              <w:t>18291,0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72" w:right="110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Договор заказчика с раз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аботчиком</w:t>
            </w:r>
          </w:p>
        </w:tc>
      </w:tr>
      <w:tr w:rsidR="005C09F7" w:rsidRPr="00C40095" w:rsidTr="005C09F7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14" w:right="5" w:firstLine="5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. Затраты на сопр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ождение П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pStyle w:val="afd"/>
              <w:ind w:firstLine="0"/>
              <w:jc w:val="center"/>
            </w:pPr>
            <w:r>
              <w:t>К</w:t>
            </w:r>
            <w:r w:rsidRPr="00C40095">
              <w:rPr>
                <w:vertAlign w:val="subscript"/>
              </w:rPr>
              <w:t>с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AC7115">
              <w:rPr>
                <w:rFonts w:eastAsia="Times New Roman" w:cs="Times New Roman"/>
                <w:color w:val="000000"/>
                <w:szCs w:val="28"/>
              </w:rPr>
              <w:t>2650,8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72" w:right="110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Договор за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казчика с разработчиком</w:t>
            </w:r>
          </w:p>
        </w:tc>
      </w:tr>
      <w:tr w:rsidR="005C09F7" w:rsidRPr="00C40095" w:rsidTr="005C09F7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EE182A" w:rsidRDefault="005C09F7" w:rsidP="005C09F7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3. Время простоя сервиса, обусловленное ПО,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 ден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pStyle w:val="afd"/>
              <w:ind w:firstLine="0"/>
              <w:jc w:val="center"/>
            </w:pPr>
            <w:r w:rsidRPr="00C40095">
              <w:t>П</w:t>
            </w:r>
            <w:proofErr w:type="gramStart"/>
            <w:r w:rsidRPr="00EE182A">
              <w:t>1</w:t>
            </w:r>
            <w:r w:rsidRPr="00C40095">
              <w:t>,П</w:t>
            </w:r>
            <w:proofErr w:type="gramEnd"/>
            <w:r w:rsidRPr="00EE182A"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EE182A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мин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EE182A">
              <w:rPr>
                <w:rFonts w:eastAsia="Times New Roman" w:cs="Times New Roman"/>
                <w:szCs w:val="28"/>
              </w:rPr>
              <w:t>5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EE182A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EE182A" w:rsidRDefault="005C09F7" w:rsidP="005C09F7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Расчетные данные поль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зователя и паспорт ПО</w:t>
            </w:r>
          </w:p>
        </w:tc>
      </w:tr>
      <w:tr w:rsidR="006E3013" w:rsidRPr="00C40095" w:rsidTr="006E3013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4. Стоимость одного часа просто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C40095" w:rsidRDefault="006E3013" w:rsidP="00137884">
            <w:pPr>
              <w:pStyle w:val="afd"/>
              <w:ind w:firstLine="0"/>
              <w:jc w:val="center"/>
            </w:pPr>
            <w:proofErr w:type="spellStart"/>
            <w:r w:rsidRPr="00C40095">
              <w:t>С</w:t>
            </w:r>
            <w:r w:rsidRPr="006E3013">
              <w:t>п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C40095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3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3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Расчетные данные поль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зователя и паспорт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</w:t>
            </w:r>
          </w:p>
        </w:tc>
      </w:tr>
      <w:tr w:rsidR="00F939D8" w:rsidRPr="00C40095" w:rsidTr="00F939D8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6E3013" w:rsidRDefault="00F939D8" w:rsidP="003E2DA3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5. Ср</w:t>
            </w:r>
            <w:r>
              <w:rPr>
                <w:rFonts w:eastAsia="Times New Roman" w:cs="Times New Roman"/>
                <w:color w:val="000000"/>
                <w:szCs w:val="28"/>
              </w:rPr>
              <w:t>еднемесячная ЗП одного програ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мис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pStyle w:val="afd"/>
              <w:ind w:firstLine="0"/>
              <w:jc w:val="center"/>
            </w:pPr>
            <w:proofErr w:type="spellStart"/>
            <w:r w:rsidRPr="00C40095">
              <w:t>З</w:t>
            </w:r>
            <w:r w:rsidRPr="006E3013">
              <w:t>см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6E3013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430,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6E3013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430,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6E3013" w:rsidRDefault="00F939D8" w:rsidP="003E2DA3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 xml:space="preserve">Расчетные </w:t>
            </w:r>
          </w:p>
          <w:p w:rsidR="00F939D8" w:rsidRPr="006E3013" w:rsidRDefault="00F939D8" w:rsidP="003E2DA3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данные поль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зователя</w:t>
            </w:r>
          </w:p>
        </w:tc>
      </w:tr>
    </w:tbl>
    <w:p w:rsidR="00F939D8" w:rsidRDefault="00F939D8"/>
    <w:p w:rsidR="00F939D8" w:rsidRDefault="00F939D8">
      <w:r>
        <w:lastRenderedPageBreak/>
        <w:t>Продолжение таблицы 4.4</w:t>
      </w:r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101"/>
        <w:gridCol w:w="1047"/>
        <w:gridCol w:w="1477"/>
        <w:gridCol w:w="640"/>
        <w:gridCol w:w="640"/>
        <w:gridCol w:w="2529"/>
      </w:tblGrid>
      <w:tr w:rsidR="006E3013" w:rsidRPr="00C40095" w:rsidTr="006E3013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6. Коэффициент на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числений на зарпла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137884">
            <w:pPr>
              <w:pStyle w:val="afd"/>
              <w:ind w:firstLine="0"/>
              <w:jc w:val="center"/>
            </w:pPr>
            <w:proofErr w:type="spellStart"/>
            <w:r w:rsidRPr="00C40095">
              <w:t>K</w:t>
            </w:r>
            <w:r w:rsidRPr="006E3013">
              <w:t>нз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C40095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1,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,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ассчитывается по данны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льзователя</w:t>
            </w:r>
          </w:p>
        </w:tc>
      </w:tr>
      <w:tr w:rsidR="00F939D8" w:rsidRPr="00C40095" w:rsidTr="00F939D8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7. Среднемесячное количество рабочих дне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pStyle w:val="afd"/>
              <w:ind w:firstLine="0"/>
              <w:jc w:val="center"/>
            </w:pPr>
            <w:proofErr w:type="spellStart"/>
            <w:r w:rsidRPr="00F939D8">
              <w:t>Др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ден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21.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нято для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расчета</w:t>
            </w:r>
          </w:p>
        </w:tc>
      </w:tr>
      <w:tr w:rsidR="00F939D8" w:rsidRPr="00C40095" w:rsidTr="00F939D8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8. Количество тип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ых задач, решаемых за год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pStyle w:val="afd"/>
              <w:ind w:firstLine="0"/>
              <w:jc w:val="center"/>
            </w:pPr>
            <w:r w:rsidRPr="00C40095">
              <w:t>З</w:t>
            </w:r>
            <w:r w:rsidRPr="00F939D8">
              <w:t>т</w:t>
            </w:r>
            <w:proofErr w:type="gramStart"/>
            <w:r w:rsidRPr="00F939D8">
              <w:t>1 ,</w:t>
            </w:r>
            <w:r w:rsidRPr="00C40095">
              <w:t>З</w:t>
            </w:r>
            <w:r w:rsidRPr="00F939D8">
              <w:t>т</w:t>
            </w:r>
            <w:proofErr w:type="gramEnd"/>
            <w:r w:rsidRPr="00F939D8"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зад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План польз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ателя</w:t>
            </w:r>
          </w:p>
        </w:tc>
      </w:tr>
      <w:tr w:rsidR="00F939D8" w:rsidRPr="00C40095" w:rsidTr="00F939D8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9. Объем выполня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емых работ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pStyle w:val="afd"/>
              <w:ind w:firstLine="0"/>
              <w:jc w:val="center"/>
            </w:pPr>
            <w:r w:rsidRPr="00F939D8">
              <w:t>А1, А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зад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План польз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ателя</w:t>
            </w:r>
          </w:p>
        </w:tc>
      </w:tr>
      <w:tr w:rsidR="00F939D8" w:rsidRPr="00C40095" w:rsidTr="00F939D8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0. Средняя трудоемкость работ на задач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pStyle w:val="afd"/>
              <w:ind w:firstLine="0"/>
              <w:jc w:val="center"/>
            </w:pPr>
            <w:r w:rsidRPr="00C40095">
              <w:t>T</w:t>
            </w:r>
            <w:r w:rsidRPr="00F939D8">
              <w:t>c</w:t>
            </w:r>
            <w:proofErr w:type="gramStart"/>
            <w:r w:rsidRPr="00F939D8">
              <w:t>1</w:t>
            </w:r>
            <w:r w:rsidRPr="00C40095">
              <w:t>,Т</w:t>
            </w:r>
            <w:r w:rsidRPr="00F939D8">
              <w:t>с</w:t>
            </w:r>
            <w:proofErr w:type="gramEnd"/>
            <w:r w:rsidRPr="00F939D8"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Человеко-часо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2,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,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асс</w:t>
            </w:r>
            <w:r>
              <w:rPr>
                <w:rFonts w:eastAsia="Times New Roman" w:cs="Times New Roman"/>
                <w:color w:val="000000"/>
                <w:szCs w:val="28"/>
              </w:rPr>
              <w:t>читывает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ся по данны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льзователя</w:t>
            </w:r>
          </w:p>
        </w:tc>
      </w:tr>
      <w:tr w:rsidR="00F939D8" w:rsidRPr="00C40095" w:rsidTr="00F939D8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1. Количество часов работы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ты в ден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pStyle w:val="afd"/>
              <w:ind w:firstLine="0"/>
              <w:jc w:val="center"/>
            </w:pPr>
            <w:proofErr w:type="spellStart"/>
            <w:r w:rsidRPr="00C40095">
              <w:t>T</w:t>
            </w:r>
            <w:r w:rsidRPr="00F939D8">
              <w:t>ч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ч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нято для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расчета</w:t>
            </w:r>
          </w:p>
        </w:tc>
      </w:tr>
      <w:tr w:rsidR="00F939D8" w:rsidRPr="00C40095" w:rsidTr="00F939D8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2. Ставка налога на прибыл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pStyle w:val="afd"/>
              <w:ind w:firstLine="0"/>
              <w:jc w:val="center"/>
            </w:pPr>
            <w:proofErr w:type="spellStart"/>
            <w:r w:rsidRPr="00C40095">
              <w:t>H</w:t>
            </w:r>
            <w:r w:rsidRPr="00F939D8">
              <w:t>п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%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</w:tbl>
    <w:p w:rsidR="005C09F7" w:rsidRPr="00EE182A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</w:p>
    <w:p w:rsidR="005C09F7" w:rsidRDefault="005C09F7" w:rsidP="00F86F30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кономия затрат на заработную плату</w:t>
      </w:r>
      <w:r w:rsidRPr="00C40095">
        <w:rPr>
          <w:rFonts w:eastAsia="Times New Roman" w:cs="Times New Roman"/>
          <w:b/>
          <w:bCs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в расчете на 1 задачу (</w:t>
      </w:r>
      <w:proofErr w:type="spellStart"/>
      <w:r w:rsidRPr="00C40095">
        <w:rPr>
          <w:rFonts w:eastAsia="Times New Roman" w:cs="Times New Roman"/>
          <w:color w:val="000000"/>
          <w:szCs w:val="28"/>
        </w:rPr>
        <w:t>C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зe</w:t>
      </w:r>
      <w:proofErr w:type="spellEnd"/>
      <w:r w:rsidRPr="00C40095">
        <w:rPr>
          <w:rFonts w:eastAsia="Times New Roman" w:cs="Times New Roman"/>
          <w:color w:val="000000"/>
          <w:szCs w:val="28"/>
        </w:rPr>
        <w:t>)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EE182A" w:rsidRDefault="003E2DA3" w:rsidP="005C09F7">
      <w:pPr>
        <w:spacing w:after="0" w:line="240" w:lineRule="auto"/>
        <w:ind w:left="3120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е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м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(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1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2)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ч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(4.16)</m:t>
          </m:r>
        </m:oMath>
      </m:oMathPara>
    </w:p>
    <w:p w:rsidR="005C09F7" w:rsidRPr="00C40095" w:rsidRDefault="005C09F7" w:rsidP="005C09F7">
      <w:pPr>
        <w:spacing w:after="0" w:line="240" w:lineRule="auto"/>
        <w:ind w:left="31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</w:r>
      <w:r w:rsidRPr="00C40095">
        <w:rPr>
          <w:rFonts w:eastAsia="Times New Roman" w:cs="Times New Roman"/>
          <w:color w:val="000000"/>
          <w:szCs w:val="28"/>
        </w:rPr>
        <w:tab/>
        <w:t xml:space="preserve"> </w:t>
      </w:r>
    </w:p>
    <w:p w:rsidR="005C09F7" w:rsidRPr="00C40095" w:rsidRDefault="005C09F7" w:rsidP="005C09F7">
      <w:pPr>
        <w:spacing w:after="0" w:line="240" w:lineRule="auto"/>
        <w:ind w:left="709" w:hanging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proofErr w:type="spellStart"/>
      <w:r w:rsidRPr="00EE182A">
        <w:rPr>
          <w:rStyle w:val="afe"/>
          <w:rFonts w:eastAsiaTheme="minorEastAsia"/>
        </w:rPr>
        <w:t>З</w:t>
      </w:r>
      <w:r w:rsidRPr="00EE182A">
        <w:rPr>
          <w:rStyle w:val="afe"/>
          <w:rFonts w:eastAsiaTheme="minorEastAsia"/>
          <w:vertAlign w:val="subscript"/>
        </w:rPr>
        <w:t>cм</w:t>
      </w:r>
      <w:proofErr w:type="spellEnd"/>
      <w:r>
        <w:rPr>
          <w:rStyle w:val="afe"/>
          <w:rFonts w:eastAsiaTheme="minorHAnsi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реднемесячная заработная</w:t>
      </w:r>
      <w:r>
        <w:rPr>
          <w:rFonts w:eastAsia="Times New Roman" w:cs="Times New Roman"/>
          <w:color w:val="000000"/>
          <w:szCs w:val="28"/>
        </w:rPr>
        <w:t xml:space="preserve"> плата одного программиста (</w:t>
      </w:r>
      <w:r w:rsidRPr="00C40095">
        <w:rPr>
          <w:rFonts w:eastAsia="Times New Roman" w:cs="Times New Roman"/>
          <w:color w:val="000000"/>
          <w:szCs w:val="28"/>
        </w:rPr>
        <w:t>руб.);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EE182A">
        <w:rPr>
          <w:rStyle w:val="afe"/>
          <w:rFonts w:eastAsiaTheme="minorEastAsia"/>
        </w:rPr>
        <w:t>T</w:t>
      </w:r>
      <w:r w:rsidRPr="00EE182A">
        <w:rPr>
          <w:rStyle w:val="afe"/>
          <w:rFonts w:eastAsiaTheme="minorEastAsia"/>
          <w:vertAlign w:val="subscript"/>
        </w:rPr>
        <w:t>c1</w:t>
      </w:r>
      <w:r w:rsidRPr="00EE182A">
        <w:rPr>
          <w:rStyle w:val="afe"/>
          <w:rFonts w:eastAsiaTheme="minorEastAsia"/>
        </w:rPr>
        <w:t>, T</w:t>
      </w:r>
      <w:r w:rsidRPr="00EE182A">
        <w:rPr>
          <w:rStyle w:val="afe"/>
          <w:rFonts w:eastAsiaTheme="minorEastAsia"/>
          <w:vertAlign w:val="subscript"/>
        </w:rPr>
        <w:t>c2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нижение трудоемкости работ в расчете на 1 задачу (человеко-часов);</w:t>
      </w:r>
    </w:p>
    <w:p w:rsidR="005C09F7" w:rsidRPr="00C40095" w:rsidRDefault="005C09F7" w:rsidP="005C09F7">
      <w:pPr>
        <w:spacing w:after="0" w:line="240" w:lineRule="auto"/>
        <w:ind w:left="709" w:hanging="1"/>
        <w:jc w:val="both"/>
        <w:rPr>
          <w:rFonts w:eastAsia="Times New Roman" w:cs="Times New Roman"/>
          <w:szCs w:val="28"/>
        </w:rPr>
      </w:pPr>
      <w:proofErr w:type="spellStart"/>
      <w:r w:rsidRPr="00EE182A">
        <w:rPr>
          <w:rStyle w:val="afe"/>
          <w:rFonts w:eastAsiaTheme="minorEastAsia"/>
        </w:rPr>
        <w:t>T</w:t>
      </w:r>
      <w:r w:rsidRPr="00EE182A">
        <w:rPr>
          <w:rStyle w:val="afe"/>
          <w:rFonts w:eastAsiaTheme="minorEastAsia"/>
          <w:vertAlign w:val="subscript"/>
        </w:rPr>
        <w:t>ч</w:t>
      </w:r>
      <w:proofErr w:type="spellEnd"/>
      <w:r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количество часов работы в день (ч);</w:t>
      </w:r>
    </w:p>
    <w:p w:rsidR="005C09F7" w:rsidRDefault="005C09F7" w:rsidP="005C09F7">
      <w:pPr>
        <w:spacing w:after="0" w:line="240" w:lineRule="auto"/>
        <w:ind w:left="709" w:hanging="1"/>
        <w:jc w:val="both"/>
        <w:rPr>
          <w:rFonts w:eastAsia="Times New Roman" w:cs="Times New Roman"/>
          <w:color w:val="000000"/>
          <w:szCs w:val="28"/>
        </w:rPr>
      </w:pPr>
      <w:proofErr w:type="spellStart"/>
      <w:r w:rsidRPr="00EE182A">
        <w:rPr>
          <w:rStyle w:val="afe"/>
          <w:rFonts w:eastAsiaTheme="minorEastAsia"/>
        </w:rPr>
        <w:lastRenderedPageBreak/>
        <w:t>Д</w:t>
      </w:r>
      <w:r w:rsidRPr="00EE182A">
        <w:rPr>
          <w:rStyle w:val="afe"/>
          <w:rFonts w:eastAsiaTheme="minorEastAsia"/>
          <w:vertAlign w:val="subscript"/>
        </w:rPr>
        <w:t>p</w:t>
      </w:r>
      <w:proofErr w:type="spellEnd"/>
      <w:r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реднемесячное количество рабочих дней.</w:t>
      </w:r>
    </w:p>
    <w:p w:rsidR="005C09F7" w:rsidRDefault="005C09F7" w:rsidP="005C09F7">
      <w:pPr>
        <w:spacing w:after="0" w:line="240" w:lineRule="auto"/>
        <w:ind w:left="709" w:hanging="1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ind w:left="709" w:hanging="1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Рассчитаем экономию</w:t>
      </w:r>
      <w:r w:rsidRPr="00C40095">
        <w:rPr>
          <w:rFonts w:eastAsia="Times New Roman" w:cs="Times New Roman"/>
          <w:color w:val="000000"/>
          <w:szCs w:val="28"/>
        </w:rPr>
        <w:t xml:space="preserve"> затрат на заработную плату</w:t>
      </w:r>
      <w:r w:rsidRPr="00C40095">
        <w:rPr>
          <w:rFonts w:eastAsia="Times New Roman" w:cs="Times New Roman"/>
          <w:b/>
          <w:bCs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в расчете на 1 задачу</w:t>
      </w:r>
      <w:r>
        <w:rPr>
          <w:rFonts w:eastAsia="Times New Roman" w:cs="Times New Roman"/>
          <w:color w:val="000000"/>
          <w:szCs w:val="28"/>
        </w:rPr>
        <w:t>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fd"/>
        <w:jc w:val="center"/>
      </w:pPr>
      <w:proofErr w:type="spellStart"/>
      <w:r w:rsidRPr="00C40095">
        <w:t>С</w:t>
      </w:r>
      <w:r w:rsidRPr="00C40095">
        <w:rPr>
          <w:vertAlign w:val="subscript"/>
        </w:rPr>
        <w:t>зе</w:t>
      </w:r>
      <w:proofErr w:type="spellEnd"/>
      <w:r>
        <w:t xml:space="preserve"> = 430</w:t>
      </w:r>
      <m:oMath>
        <m:r>
          <m:t>∙</m:t>
        </m:r>
      </m:oMath>
      <w:r>
        <w:t>(2-1)</w:t>
      </w:r>
      <w:proofErr w:type="gramStart"/>
      <w:r>
        <w:t>/(</w:t>
      </w:r>
      <w:proofErr w:type="gramEnd"/>
      <w:r>
        <w:t>8</w:t>
      </w:r>
      <m:oMath>
        <m:r>
          <m:t>∙</m:t>
        </m:r>
      </m:oMath>
      <w:r>
        <w:t>21.5) = 2,5</w:t>
      </w:r>
      <w:r w:rsidRPr="00C40095">
        <w:t xml:space="preserve"> </w:t>
      </w:r>
      <w:proofErr w:type="spellStart"/>
      <w:r w:rsidRPr="00C40095">
        <w:t>руб</w:t>
      </w:r>
      <w:proofErr w:type="spellEnd"/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left="7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Экономия заработной платы </w:t>
      </w:r>
      <w:r>
        <w:rPr>
          <w:rFonts w:eastAsia="Times New Roman" w:cs="Times New Roman"/>
          <w:color w:val="000000"/>
          <w:szCs w:val="28"/>
        </w:rPr>
        <w:t>при использовании нового ПО (</w:t>
      </w:r>
      <w:r w:rsidRPr="00C40095">
        <w:rPr>
          <w:rFonts w:eastAsia="Times New Roman" w:cs="Times New Roman"/>
          <w:color w:val="000000"/>
          <w:szCs w:val="28"/>
        </w:rPr>
        <w:t>руб.)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B87104" w:rsidRDefault="005C09F7" w:rsidP="005C09F7">
      <w:pPr>
        <w:spacing w:after="0" w:line="240" w:lineRule="auto"/>
        <w:ind w:left="3144"/>
        <w:jc w:val="right"/>
        <w:rPr>
          <w:rFonts w:eastAsia="Times New Roman" w:cs="Times New Roman"/>
          <w:szCs w:val="28"/>
        </w:rPr>
      </w:pPr>
      <w:proofErr w:type="spellStart"/>
      <w:r w:rsidRPr="00FB0152">
        <w:rPr>
          <w:rStyle w:val="afe"/>
          <w:rFonts w:eastAsiaTheme="minorEastAsia"/>
        </w:rPr>
        <w:t>С</w:t>
      </w:r>
      <w:r w:rsidRPr="00FB0152">
        <w:rPr>
          <w:rStyle w:val="afe"/>
          <w:rFonts w:eastAsiaTheme="minorEastAsia"/>
          <w:vertAlign w:val="subscript"/>
        </w:rPr>
        <w:t>з</w:t>
      </w:r>
      <w:proofErr w:type="spellEnd"/>
      <w:r w:rsidRPr="00FB0152">
        <w:rPr>
          <w:rStyle w:val="afe"/>
          <w:rFonts w:eastAsiaTheme="minorEastAsia"/>
        </w:rPr>
        <w:t xml:space="preserve"> = </w:t>
      </w:r>
      <w:proofErr w:type="spellStart"/>
      <w:r w:rsidRPr="00FB0152">
        <w:rPr>
          <w:rStyle w:val="afe"/>
          <w:rFonts w:eastAsiaTheme="minorEastAsia"/>
        </w:rPr>
        <w:t>С</w:t>
      </w:r>
      <w:r w:rsidRPr="00FB0152">
        <w:rPr>
          <w:rStyle w:val="afe"/>
          <w:rFonts w:eastAsiaTheme="minorEastAsia"/>
          <w:vertAlign w:val="subscript"/>
        </w:rPr>
        <w:t>зе</w:t>
      </w:r>
      <w:proofErr w:type="spellEnd"/>
      <m:oMath>
        <m:r>
          <w:rPr>
            <w:rFonts w:ascii="Cambria Math" w:hAnsi="Cambria Math"/>
          </w:rPr>
          <m:t>∙</m:t>
        </m:r>
      </m:oMath>
      <w:r w:rsidRPr="00FB0152">
        <w:rPr>
          <w:rStyle w:val="afe"/>
          <w:rFonts w:eastAsiaTheme="minorEastAsia"/>
        </w:rPr>
        <w:t>А</w:t>
      </w:r>
      <w:r w:rsidRPr="00FB0152">
        <w:rPr>
          <w:rStyle w:val="afe"/>
          <w:rFonts w:eastAsiaTheme="minorEastAsia"/>
          <w:vertAlign w:val="subscript"/>
        </w:rPr>
        <w:t>2</w:t>
      </w:r>
      <w:r>
        <w:rPr>
          <w:rFonts w:eastAsia="Times New Roman" w:cs="Times New Roman"/>
          <w:color w:val="000000"/>
          <w:szCs w:val="28"/>
        </w:rPr>
        <w:t>,</w:t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  <w:t xml:space="preserve">     </w:t>
      </w:r>
      <w:proofErr w:type="gramStart"/>
      <w:r>
        <w:rPr>
          <w:rFonts w:eastAsia="Times New Roman" w:cs="Times New Roman"/>
          <w:color w:val="000000"/>
          <w:szCs w:val="28"/>
        </w:rPr>
        <w:t xml:space="preserve">   </w:t>
      </w:r>
      <w:r w:rsidR="00F86F30">
        <w:rPr>
          <w:rFonts w:eastAsia="Times New Roman" w:cs="Times New Roman"/>
          <w:color w:val="000000"/>
          <w:szCs w:val="28"/>
        </w:rPr>
        <w:t>(</w:t>
      </w:r>
      <w:proofErr w:type="gramEnd"/>
      <w:r w:rsidR="00F86F30">
        <w:rPr>
          <w:rFonts w:eastAsia="Times New Roman" w:cs="Times New Roman"/>
          <w:color w:val="000000"/>
          <w:szCs w:val="28"/>
        </w:rPr>
        <w:t>4</w:t>
      </w:r>
      <w:r>
        <w:rPr>
          <w:rFonts w:eastAsia="Times New Roman" w:cs="Times New Roman"/>
          <w:color w:val="000000"/>
          <w:szCs w:val="28"/>
        </w:rPr>
        <w:t>.17)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left="709" w:hanging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proofErr w:type="spellStart"/>
      <w:r w:rsidRPr="00FB0152">
        <w:rPr>
          <w:rStyle w:val="afe"/>
          <w:rFonts w:eastAsiaTheme="minorEastAsia"/>
        </w:rPr>
        <w:t>С</w:t>
      </w:r>
      <w:r w:rsidRPr="00FB0152">
        <w:rPr>
          <w:rStyle w:val="afe"/>
          <w:rFonts w:eastAsiaTheme="minorEastAsia"/>
          <w:vertAlign w:val="subscript"/>
        </w:rPr>
        <w:t>з</w:t>
      </w:r>
      <w:proofErr w:type="spellEnd"/>
      <w:r w:rsidRPr="00C40095">
        <w:rPr>
          <w:rFonts w:eastAsia="Times New Roman" w:cs="Times New Roman"/>
          <w:color w:val="000000"/>
          <w:szCs w:val="28"/>
        </w:rPr>
        <w:t>− экономия заработной платы;</w:t>
      </w:r>
    </w:p>
    <w:p w:rsidR="005C09F7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  <w:r w:rsidRPr="00FB0152">
        <w:rPr>
          <w:rStyle w:val="afe"/>
          <w:rFonts w:eastAsiaTheme="minorEastAsia"/>
        </w:rPr>
        <w:t>А</w:t>
      </w:r>
      <w:r w:rsidRPr="00FB0152">
        <w:rPr>
          <w:rStyle w:val="afe"/>
          <w:rFonts w:eastAsiaTheme="minorEastAsia"/>
          <w:vertAlign w:val="subscript"/>
        </w:rPr>
        <w:t>2</w:t>
      </w:r>
      <w:r>
        <w:rPr>
          <w:rFonts w:ascii="Symbol" w:eastAsia="Times New Roman" w:hAnsi="Symbol" w:cs="Times New Roman"/>
          <w:color w:val="000000"/>
          <w:szCs w:val="28"/>
        </w:rPr>
        <w:t></w:t>
      </w:r>
      <w:r w:rsidRPr="00C40095">
        <w:rPr>
          <w:rFonts w:eastAsia="Times New Roman" w:cs="Times New Roman"/>
          <w:color w:val="000000"/>
          <w:szCs w:val="28"/>
        </w:rPr>
        <w:t>− количество типовых задач, решаемых за год (задач).</w:t>
      </w: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>Рассчитаем</w:t>
      </w:r>
      <w:r w:rsidRPr="00D900C1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э</w:t>
      </w:r>
      <w:r w:rsidRPr="00C40095">
        <w:rPr>
          <w:rFonts w:eastAsia="Times New Roman" w:cs="Times New Roman"/>
          <w:color w:val="000000"/>
          <w:szCs w:val="28"/>
        </w:rPr>
        <w:t>ко</w:t>
      </w:r>
      <w:r>
        <w:rPr>
          <w:rFonts w:eastAsia="Times New Roman" w:cs="Times New Roman"/>
          <w:color w:val="000000"/>
          <w:szCs w:val="28"/>
        </w:rPr>
        <w:t>номию</w:t>
      </w:r>
      <w:r w:rsidRPr="00C40095">
        <w:rPr>
          <w:rFonts w:eastAsia="Times New Roman" w:cs="Times New Roman"/>
          <w:color w:val="000000"/>
          <w:szCs w:val="28"/>
        </w:rPr>
        <w:t xml:space="preserve"> заработной платы </w:t>
      </w:r>
      <w:r>
        <w:rPr>
          <w:rFonts w:eastAsia="Times New Roman" w:cs="Times New Roman"/>
          <w:color w:val="000000"/>
          <w:szCs w:val="28"/>
        </w:rPr>
        <w:t>при использовании нового ПО:</w:t>
      </w: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 </w:t>
      </w:r>
    </w:p>
    <w:p w:rsidR="005C09F7" w:rsidRPr="00C40095" w:rsidRDefault="005C09F7" w:rsidP="005C09F7">
      <w:pPr>
        <w:pStyle w:val="afd"/>
        <w:jc w:val="center"/>
      </w:pPr>
      <w:proofErr w:type="spellStart"/>
      <w:r w:rsidRPr="00C40095">
        <w:t>С</w:t>
      </w:r>
      <w:r w:rsidRPr="00C40095">
        <w:rPr>
          <w:vertAlign w:val="subscript"/>
        </w:rPr>
        <w:t>з</w:t>
      </w:r>
      <w:proofErr w:type="spellEnd"/>
      <w:r>
        <w:rPr>
          <w:vertAlign w:val="subscript"/>
        </w:rPr>
        <w:t xml:space="preserve"> </w:t>
      </w:r>
      <w:r w:rsidRPr="00C40095">
        <w:t>=</w:t>
      </w:r>
      <w:r>
        <w:t xml:space="preserve"> 2,5</w:t>
      </w:r>
      <m:oMath>
        <m:r>
          <m:t>∙</m:t>
        </m:r>
      </m:oMath>
      <w:r>
        <w:t xml:space="preserve">1806 = 4515 </w:t>
      </w:r>
      <w:r w:rsidRPr="00C40095">
        <w:t>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кономия с учетом начисления на зарплату (</w:t>
      </w:r>
      <w:proofErr w:type="spellStart"/>
      <w:r w:rsidRPr="00C40095">
        <w:rPr>
          <w:rFonts w:eastAsia="Times New Roman" w:cs="Times New Roman"/>
          <w:color w:val="000000"/>
          <w:szCs w:val="28"/>
        </w:rPr>
        <w:t>С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н</w:t>
      </w:r>
      <w:proofErr w:type="spellEnd"/>
      <w:r w:rsidRPr="00C40095">
        <w:rPr>
          <w:rFonts w:eastAsia="Times New Roman" w:cs="Times New Roman"/>
          <w:color w:val="000000"/>
          <w:szCs w:val="28"/>
        </w:rPr>
        <w:t>)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ind w:left="2832" w:firstLine="708"/>
        <w:jc w:val="right"/>
        <w:rPr>
          <w:rFonts w:eastAsia="Times New Roman" w:cs="Times New Roman"/>
          <w:color w:val="000000"/>
          <w:szCs w:val="28"/>
        </w:rPr>
      </w:pPr>
      <w:proofErr w:type="spellStart"/>
      <w:r w:rsidRPr="00FB0152">
        <w:rPr>
          <w:rStyle w:val="afe"/>
          <w:rFonts w:eastAsiaTheme="minorEastAsia"/>
        </w:rPr>
        <w:t>C</w:t>
      </w:r>
      <w:r w:rsidRPr="00FB0152">
        <w:rPr>
          <w:rStyle w:val="afe"/>
          <w:rFonts w:eastAsiaTheme="minorEastAsia"/>
          <w:vertAlign w:val="subscript"/>
        </w:rPr>
        <w:t>н</w:t>
      </w:r>
      <w:proofErr w:type="spellEnd"/>
      <w:r>
        <w:rPr>
          <w:rStyle w:val="afe"/>
          <w:rFonts w:eastAsiaTheme="minorHAnsi"/>
        </w:rPr>
        <w:t xml:space="preserve"> </w:t>
      </w:r>
      <w:r w:rsidRPr="00FB0152">
        <w:rPr>
          <w:rStyle w:val="afe"/>
          <w:rFonts w:eastAsiaTheme="minorEastAsia"/>
        </w:rPr>
        <w:t xml:space="preserve">= </w:t>
      </w:r>
      <w:proofErr w:type="spellStart"/>
      <w:r w:rsidRPr="00FB0152">
        <w:rPr>
          <w:rStyle w:val="afe"/>
          <w:rFonts w:eastAsiaTheme="minorEastAsia"/>
        </w:rPr>
        <w:t>C</w:t>
      </w:r>
      <w:r w:rsidRPr="00FB0152">
        <w:rPr>
          <w:rStyle w:val="afe"/>
          <w:rFonts w:eastAsiaTheme="minorEastAsia"/>
          <w:vertAlign w:val="subscript"/>
        </w:rPr>
        <w:t>з</w:t>
      </w:r>
      <w:proofErr w:type="spellEnd"/>
      <w:r w:rsidRPr="00FB0152">
        <w:rPr>
          <w:rStyle w:val="afe"/>
          <w:rFonts w:eastAsiaTheme="minorEastAsia"/>
        </w:rPr>
        <w:t xml:space="preserve">ּ </w:t>
      </w:r>
      <w:proofErr w:type="spellStart"/>
      <w:r w:rsidRPr="00FB0152">
        <w:rPr>
          <w:rStyle w:val="afe"/>
          <w:rFonts w:eastAsiaTheme="minorEastAsia"/>
        </w:rPr>
        <w:t>K</w:t>
      </w:r>
      <w:r w:rsidRPr="00FB0152">
        <w:rPr>
          <w:rStyle w:val="afe"/>
          <w:rFonts w:eastAsiaTheme="minorEastAsia"/>
          <w:vertAlign w:val="subscript"/>
        </w:rPr>
        <w:t>нз</w:t>
      </w:r>
      <w:proofErr w:type="spellEnd"/>
      <w:r>
        <w:rPr>
          <w:rFonts w:eastAsia="Times New Roman" w:cs="Times New Roman"/>
          <w:color w:val="000000"/>
          <w:szCs w:val="28"/>
        </w:rPr>
        <w:t>,</w:t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 w:rsidR="00F86F30">
        <w:rPr>
          <w:rFonts w:eastAsia="Times New Roman" w:cs="Times New Roman"/>
          <w:color w:val="000000"/>
          <w:szCs w:val="28"/>
        </w:rPr>
        <w:t>(4</w:t>
      </w:r>
      <w:r>
        <w:rPr>
          <w:rFonts w:eastAsia="Times New Roman" w:cs="Times New Roman"/>
          <w:color w:val="000000"/>
          <w:szCs w:val="28"/>
        </w:rPr>
        <w:t>.18)</w:t>
      </w:r>
    </w:p>
    <w:p w:rsidR="005C09F7" w:rsidRDefault="005C09F7" w:rsidP="005C09F7">
      <w:pPr>
        <w:spacing w:after="0" w:line="240" w:lineRule="auto"/>
        <w:ind w:left="2832" w:firstLine="708"/>
        <w:rPr>
          <w:rFonts w:eastAsia="Times New Roman" w:cs="Times New Roman"/>
          <w:color w:val="000000"/>
          <w:szCs w:val="28"/>
        </w:rPr>
      </w:pPr>
    </w:p>
    <w:p w:rsidR="005C09F7" w:rsidRDefault="005C09F7" w:rsidP="005C09F7">
      <w:pPr>
        <w:spacing w:after="0" w:line="240" w:lineRule="auto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>Рассчитаем экономию с учетом начисления на зарплату:</w:t>
      </w:r>
    </w:p>
    <w:p w:rsidR="005C09F7" w:rsidRDefault="005C09F7" w:rsidP="005C09F7">
      <w:pPr>
        <w:spacing w:after="0" w:line="240" w:lineRule="auto"/>
        <w:jc w:val="center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pStyle w:val="afd"/>
        <w:jc w:val="center"/>
      </w:pPr>
      <w:proofErr w:type="spellStart"/>
      <w:r w:rsidRPr="00B87104">
        <w:rPr>
          <w:iCs/>
        </w:rPr>
        <w:t>C</w:t>
      </w:r>
      <w:r w:rsidRPr="00B87104">
        <w:rPr>
          <w:iCs/>
          <w:vertAlign w:val="subscript"/>
        </w:rPr>
        <w:t>н</w:t>
      </w:r>
      <w:proofErr w:type="spellEnd"/>
      <w:r>
        <w:rPr>
          <w:iCs/>
        </w:rPr>
        <w:t>= 4515</w:t>
      </w:r>
      <w:r w:rsidRPr="00B87104">
        <w:rPr>
          <w:rFonts w:ascii="Times New Roman" w:hAnsi="Times New Roman"/>
          <w:b/>
          <w:bCs/>
          <w:iCs/>
        </w:rPr>
        <w:t>ּ</w:t>
      </w:r>
      <w:r w:rsidRPr="00C40095">
        <w:rPr>
          <w:b/>
          <w:bCs/>
        </w:rPr>
        <w:t xml:space="preserve"> </w:t>
      </w:r>
      <w:r>
        <w:t xml:space="preserve">1,5 </w:t>
      </w:r>
      <w:r w:rsidRPr="00C40095">
        <w:rPr>
          <w:i/>
          <w:iCs/>
        </w:rPr>
        <w:t xml:space="preserve">= </w:t>
      </w:r>
      <w:r>
        <w:rPr>
          <w:iCs/>
        </w:rPr>
        <w:t>6772,5</w:t>
      </w:r>
      <w:r>
        <w:t xml:space="preserve"> </w:t>
      </w:r>
      <w:r w:rsidRPr="00C40095">
        <w:t>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left="28" w:firstLine="714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кономия за счет сокращения простоев сервиса (</w:t>
      </w:r>
      <w:proofErr w:type="spellStart"/>
      <w:r w:rsidRPr="00FB0152">
        <w:rPr>
          <w:rStyle w:val="afe"/>
          <w:rFonts w:eastAsiaTheme="minorEastAsia"/>
        </w:rPr>
        <w:t>С</w:t>
      </w:r>
      <w:r w:rsidRPr="00FB0152">
        <w:rPr>
          <w:rStyle w:val="afe"/>
          <w:rFonts w:eastAsiaTheme="minorEastAsia"/>
          <w:vertAlign w:val="subscript"/>
        </w:rPr>
        <w:t>с</w:t>
      </w:r>
      <w:proofErr w:type="spellEnd"/>
      <w:r w:rsidRPr="00C40095">
        <w:rPr>
          <w:rFonts w:eastAsia="Times New Roman" w:cs="Times New Roman"/>
          <w:color w:val="000000"/>
          <w:szCs w:val="28"/>
        </w:rPr>
        <w:t>) рассчитыва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FB0152" w:rsidRDefault="003E2DA3" w:rsidP="005C09F7">
      <w:pPr>
        <w:spacing w:after="0" w:line="240" w:lineRule="auto"/>
        <w:ind w:left="3000"/>
        <w:jc w:val="both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г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(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2)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6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(4.19)</m:t>
          </m:r>
        </m:oMath>
      </m:oMathPara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proofErr w:type="spellStart"/>
      <w:r w:rsidRPr="00FB0152">
        <w:rPr>
          <w:rStyle w:val="afe"/>
          <w:rFonts w:eastAsiaTheme="minorEastAsia"/>
        </w:rPr>
        <w:t>Д</w:t>
      </w:r>
      <w:r w:rsidRPr="00FB0152">
        <w:rPr>
          <w:rStyle w:val="afe"/>
          <w:rFonts w:eastAsiaTheme="minorEastAsia"/>
          <w:vertAlign w:val="subscript"/>
        </w:rPr>
        <w:t>рг</w:t>
      </w:r>
      <w:proofErr w:type="spellEnd"/>
      <w:r w:rsidRPr="00C40095">
        <w:rPr>
          <w:rFonts w:eastAsia="Times New Roman" w:cs="Times New Roman"/>
          <w:color w:val="000000"/>
          <w:szCs w:val="28"/>
        </w:rPr>
        <w:t xml:space="preserve"> – плановый фонд работы сервиса (дней).</w:t>
      </w: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</w:r>
    </w:p>
    <w:p w:rsidR="005C09F7" w:rsidRPr="00C40095" w:rsidRDefault="005C09F7" w:rsidP="005C09F7">
      <w:pPr>
        <w:pStyle w:val="afd"/>
        <w:jc w:val="center"/>
      </w:pPr>
      <w:proofErr w:type="spellStart"/>
      <w:r w:rsidRPr="00C40095">
        <w:t>С</w:t>
      </w:r>
      <w:r w:rsidRPr="00C40095">
        <w:rPr>
          <w:vertAlign w:val="subscript"/>
        </w:rPr>
        <w:t>с</w:t>
      </w:r>
      <w:proofErr w:type="spellEnd"/>
      <w:r w:rsidRPr="00C40095">
        <w:rPr>
          <w:vertAlign w:val="subscript"/>
        </w:rPr>
        <w:t xml:space="preserve"> </w:t>
      </w:r>
      <w:r>
        <w:t xml:space="preserve">= </w:t>
      </w:r>
      <m:oMath>
        <m:r>
          <m:t>365∙31∙(</m:t>
        </m:r>
      </m:oMath>
      <w:r>
        <w:t>50-10) / 60 = 7543,33</w:t>
      </w:r>
      <w:r w:rsidRPr="00C40095"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left="38" w:firstLine="7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Общая готовая экономия текущих затрат, связанных с использованием</w:t>
      </w:r>
      <w:r w:rsidRPr="00C40095">
        <w:rPr>
          <w:rFonts w:eastAsia="Times New Roman" w:cs="Times New Roman"/>
          <w:color w:val="000000"/>
          <w:szCs w:val="28"/>
        </w:rPr>
        <w:br/>
        <w:t>нового ПО (С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о</w:t>
      </w:r>
      <w:r w:rsidRPr="00C40095">
        <w:rPr>
          <w:rFonts w:eastAsia="Times New Roman" w:cs="Times New Roman"/>
          <w:color w:val="000000"/>
          <w:szCs w:val="28"/>
        </w:rPr>
        <w:t>), рассчитыва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D900C1" w:rsidRDefault="005C09F7" w:rsidP="005C09F7">
      <w:pPr>
        <w:spacing w:after="0" w:line="240" w:lineRule="auto"/>
        <w:ind w:left="2832" w:firstLine="708"/>
        <w:jc w:val="right"/>
        <w:rPr>
          <w:rFonts w:eastAsia="Times New Roman" w:cs="Times New Roman"/>
          <w:szCs w:val="28"/>
          <w:lang w:val="en-US"/>
        </w:rPr>
      </w:pPr>
      <w:r w:rsidRPr="00142E28">
        <w:rPr>
          <w:rStyle w:val="afe"/>
          <w:rFonts w:eastAsiaTheme="minorEastAsia"/>
          <w:lang w:val="en-US"/>
        </w:rPr>
        <w:t>C</w:t>
      </w:r>
      <w:r w:rsidRPr="00142E28">
        <w:rPr>
          <w:rStyle w:val="afe"/>
          <w:rFonts w:eastAsiaTheme="minorEastAsia"/>
          <w:vertAlign w:val="subscript"/>
          <w:lang w:val="en-US"/>
        </w:rPr>
        <w:t>o</w:t>
      </w:r>
      <w:r w:rsidRPr="00142E28">
        <w:rPr>
          <w:rStyle w:val="afe"/>
          <w:rFonts w:eastAsiaTheme="minorHAnsi"/>
          <w:lang w:val="en-US"/>
        </w:rPr>
        <w:t xml:space="preserve"> </w:t>
      </w:r>
      <w:r w:rsidRPr="00142E28">
        <w:rPr>
          <w:rStyle w:val="afe"/>
          <w:rFonts w:eastAsiaTheme="minorEastAsia"/>
          <w:lang w:val="en-US"/>
        </w:rPr>
        <w:t>= C</w:t>
      </w:r>
      <w:r w:rsidRPr="00FB0152">
        <w:rPr>
          <w:rStyle w:val="afe"/>
          <w:rFonts w:eastAsiaTheme="minorEastAsia"/>
          <w:vertAlign w:val="subscript"/>
        </w:rPr>
        <w:t>н</w:t>
      </w:r>
      <w:r w:rsidRPr="00142E28">
        <w:rPr>
          <w:rStyle w:val="afe"/>
          <w:rFonts w:eastAsiaTheme="minorEastAsia"/>
          <w:lang w:val="en-US"/>
        </w:rPr>
        <w:t xml:space="preserve"> + C</w:t>
      </w:r>
      <w:r w:rsidRPr="00142E28">
        <w:rPr>
          <w:rStyle w:val="afe"/>
          <w:rFonts w:eastAsiaTheme="minorEastAsia"/>
          <w:vertAlign w:val="subscript"/>
          <w:lang w:val="en-US"/>
        </w:rPr>
        <w:t>c</w:t>
      </w:r>
      <w:r w:rsidRPr="00142E28">
        <w:rPr>
          <w:rStyle w:val="afe"/>
          <w:rFonts w:eastAsiaTheme="minorEastAsia"/>
          <w:lang w:val="en-US"/>
        </w:rPr>
        <w:t>,</w:t>
      </w:r>
      <w:r>
        <w:rPr>
          <w:rFonts w:eastAsia="Times New Roman" w:cs="Times New Roman"/>
          <w:color w:val="000000"/>
          <w:szCs w:val="28"/>
          <w:lang w:val="en-US"/>
        </w:rPr>
        <w:tab/>
      </w:r>
      <w:r>
        <w:rPr>
          <w:rFonts w:eastAsia="Times New Roman" w:cs="Times New Roman"/>
          <w:color w:val="000000"/>
          <w:szCs w:val="28"/>
          <w:lang w:val="en-US"/>
        </w:rPr>
        <w:tab/>
      </w:r>
      <w:r>
        <w:rPr>
          <w:rFonts w:eastAsia="Times New Roman" w:cs="Times New Roman"/>
          <w:color w:val="000000"/>
          <w:szCs w:val="28"/>
          <w:lang w:val="en-US"/>
        </w:rPr>
        <w:tab/>
      </w:r>
      <w:r>
        <w:rPr>
          <w:rFonts w:eastAsia="Times New Roman" w:cs="Times New Roman"/>
          <w:color w:val="000000"/>
          <w:szCs w:val="28"/>
          <w:lang w:val="en-US"/>
        </w:rPr>
        <w:tab/>
      </w:r>
      <w:proofErr w:type="gramStart"/>
      <w:r>
        <w:rPr>
          <w:rFonts w:eastAsia="Times New Roman" w:cs="Times New Roman"/>
          <w:color w:val="000000"/>
          <w:szCs w:val="28"/>
          <w:lang w:val="en-US"/>
        </w:rPr>
        <w:tab/>
        <w:t xml:space="preserve">  </w:t>
      </w:r>
      <w:r w:rsidR="00F86F30">
        <w:rPr>
          <w:rFonts w:eastAsia="Times New Roman" w:cs="Times New Roman"/>
          <w:color w:val="000000"/>
          <w:szCs w:val="28"/>
          <w:lang w:val="en-US"/>
        </w:rPr>
        <w:t>(</w:t>
      </w:r>
      <w:proofErr w:type="gramEnd"/>
      <w:r w:rsidR="00F86F30">
        <w:rPr>
          <w:rFonts w:eastAsia="Times New Roman" w:cs="Times New Roman"/>
          <w:color w:val="000000"/>
          <w:szCs w:val="28"/>
          <w:lang w:val="en-US"/>
        </w:rPr>
        <w:t>4</w:t>
      </w:r>
      <w:r w:rsidRPr="00D900C1">
        <w:rPr>
          <w:rFonts w:eastAsia="Times New Roman" w:cs="Times New Roman"/>
          <w:color w:val="000000"/>
          <w:szCs w:val="28"/>
          <w:lang w:val="en-US"/>
        </w:rPr>
        <w:t>.20)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  <w:lang w:val="en-US"/>
        </w:rPr>
      </w:pPr>
    </w:p>
    <w:p w:rsidR="005C09F7" w:rsidRPr="00C40095" w:rsidRDefault="005C09F7" w:rsidP="005C09F7">
      <w:pPr>
        <w:pStyle w:val="afd"/>
        <w:jc w:val="center"/>
        <w:rPr>
          <w:lang w:val="en-US"/>
        </w:rPr>
      </w:pPr>
      <w:r w:rsidRPr="00C40095">
        <w:rPr>
          <w:lang w:val="en-US"/>
        </w:rPr>
        <w:t>C</w:t>
      </w:r>
      <w:r w:rsidRPr="00C40095">
        <w:rPr>
          <w:vertAlign w:val="subscript"/>
          <w:lang w:val="en-US"/>
        </w:rPr>
        <w:t>o</w:t>
      </w:r>
      <w:r w:rsidRPr="007C4FF0">
        <w:rPr>
          <w:vertAlign w:val="subscript"/>
          <w:lang w:val="en-US"/>
        </w:rPr>
        <w:t xml:space="preserve"> </w:t>
      </w:r>
      <w:r w:rsidRPr="00C40095">
        <w:rPr>
          <w:lang w:val="en-US"/>
        </w:rPr>
        <w:t xml:space="preserve">= </w:t>
      </w:r>
      <w:r w:rsidRPr="000A1839">
        <w:rPr>
          <w:iCs/>
          <w:lang w:val="en-US"/>
        </w:rPr>
        <w:t>6772,5</w:t>
      </w:r>
      <w:r w:rsidRPr="000A1839">
        <w:rPr>
          <w:lang w:val="en-US"/>
        </w:rPr>
        <w:t xml:space="preserve"> </w:t>
      </w:r>
      <w:r w:rsidRPr="00C40095">
        <w:rPr>
          <w:lang w:val="en-US"/>
        </w:rPr>
        <w:t>+</w:t>
      </w:r>
      <w:r w:rsidRPr="00142E28">
        <w:rPr>
          <w:lang w:val="en-US"/>
        </w:rPr>
        <w:t xml:space="preserve">7543,33 </w:t>
      </w:r>
      <w:r w:rsidRPr="00C40095">
        <w:rPr>
          <w:lang w:val="en-US"/>
        </w:rPr>
        <w:t xml:space="preserve">= </w:t>
      </w:r>
      <w:r>
        <w:rPr>
          <w:lang w:val="en-US"/>
        </w:rPr>
        <w:t>1</w:t>
      </w:r>
      <w:r w:rsidRPr="007C4FF0">
        <w:rPr>
          <w:lang w:val="en-US"/>
        </w:rPr>
        <w:t>4</w:t>
      </w:r>
      <w:r w:rsidRPr="000A1839">
        <w:rPr>
          <w:lang w:val="en-US"/>
        </w:rPr>
        <w:t>315</w:t>
      </w:r>
      <w:r w:rsidRPr="007C4FF0">
        <w:rPr>
          <w:lang w:val="en-US"/>
        </w:rPr>
        <w:t>,</w:t>
      </w:r>
      <w:r w:rsidRPr="000A1839">
        <w:rPr>
          <w:lang w:val="en-US"/>
        </w:rPr>
        <w:t>83</w:t>
      </w:r>
      <w:r w:rsidRPr="00C40095">
        <w:rPr>
          <w:lang w:val="en-US"/>
        </w:rPr>
        <w:t xml:space="preserve"> </w:t>
      </w:r>
      <w:proofErr w:type="spellStart"/>
      <w:r w:rsidRPr="00C40095">
        <w:t>руб</w:t>
      </w:r>
      <w:proofErr w:type="spellEnd"/>
      <w:r w:rsidRPr="00C40095">
        <w:rPr>
          <w:lang w:val="en-US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  <w:lang w:val="en-US"/>
        </w:rPr>
      </w:pPr>
    </w:p>
    <w:p w:rsidR="005C09F7" w:rsidRPr="00C40095" w:rsidRDefault="005C09F7" w:rsidP="005C09F7">
      <w:pPr>
        <w:spacing w:after="0" w:line="240" w:lineRule="auto"/>
        <w:ind w:firstLine="715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lastRenderedPageBreak/>
        <w:t>Расчет экономического эффекта.</w:t>
      </w:r>
      <w:r w:rsidRPr="00C40095">
        <w:rPr>
          <w:rFonts w:eastAsia="Times New Roman" w:cs="Times New Roman"/>
          <w:b/>
          <w:bCs/>
          <w:color w:val="000000"/>
          <w:szCs w:val="28"/>
        </w:rPr>
        <w:t xml:space="preserve"> 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15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Внедрение нового ПО позволит пользователю сэкономить на текущих затратах, т.е. практически получить на эту сумму дополнительную прибыль. Для пользователя в качестве экономического эффекта выступает лишь чистая прибыль − дополнительная прибыль, остающаяся в его распоряжении (ΔП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Ч</w:t>
      </w:r>
      <w:r w:rsidRPr="00C40095">
        <w:rPr>
          <w:rFonts w:eastAsia="Times New Roman" w:cs="Times New Roman"/>
          <w:color w:val="000000"/>
          <w:szCs w:val="28"/>
        </w:rPr>
        <w:t>), которая определя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A24CE2" w:rsidRDefault="005C09F7" w:rsidP="005C09F7">
      <w:pPr>
        <w:spacing w:after="0" w:line="240" w:lineRule="auto"/>
        <w:ind w:left="14"/>
        <w:jc w:val="both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ΔП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  <w:vertAlign w:val="subscript"/>
            </w:rPr>
            <m:t>Ч</m:t>
          </m:r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-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(4.21)</m:t>
          </m:r>
        </m:oMath>
      </m:oMathPara>
    </w:p>
    <w:p w:rsidR="005C09F7" w:rsidRPr="00BD3157" w:rsidRDefault="005C09F7" w:rsidP="005C09F7">
      <w:pPr>
        <w:spacing w:after="0" w:line="240" w:lineRule="auto"/>
        <w:ind w:left="14"/>
        <w:jc w:val="both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proofErr w:type="spellStart"/>
      <w:r w:rsidRPr="00A24CE2">
        <w:rPr>
          <w:rStyle w:val="afe"/>
          <w:rFonts w:eastAsiaTheme="minorEastAsia"/>
        </w:rPr>
        <w:t>H</w:t>
      </w:r>
      <w:r w:rsidRPr="00A24CE2">
        <w:rPr>
          <w:rStyle w:val="afe"/>
          <w:rFonts w:eastAsiaTheme="minorEastAsia"/>
          <w:vertAlign w:val="subscript"/>
        </w:rPr>
        <w:t>п</w:t>
      </w:r>
      <w:proofErr w:type="spellEnd"/>
      <w:r>
        <w:rPr>
          <w:rStyle w:val="afe"/>
          <w:rFonts w:eastAsiaTheme="minorHAnsi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тавка налога на прибыль (</w:t>
      </w:r>
      <w:r>
        <w:rPr>
          <w:rFonts w:eastAsia="Times New Roman" w:cs="Times New Roman"/>
          <w:color w:val="000000"/>
          <w:szCs w:val="28"/>
        </w:rPr>
        <w:t>18</w:t>
      </w:r>
      <w:r w:rsidRPr="00C40095">
        <w:rPr>
          <w:rFonts w:eastAsia="Times New Roman" w:cs="Times New Roman"/>
          <w:color w:val="000000"/>
          <w:szCs w:val="28"/>
        </w:rPr>
        <w:t>%)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fd"/>
        <w:jc w:val="center"/>
      </w:pPr>
      <w:r w:rsidRPr="00C40095">
        <w:t>ΔП</w:t>
      </w:r>
      <w:r w:rsidRPr="00C40095">
        <w:rPr>
          <w:vertAlign w:val="subscript"/>
        </w:rPr>
        <w:t xml:space="preserve">Ч </w:t>
      </w:r>
      <w:r w:rsidRPr="00C40095">
        <w:t xml:space="preserve">= </w:t>
      </w:r>
      <w:r w:rsidRPr="000A1839">
        <w:t>14</w:t>
      </w:r>
      <w:r>
        <w:t>315</w:t>
      </w:r>
      <w:r w:rsidRPr="000A1839">
        <w:t>,</w:t>
      </w:r>
      <w:r>
        <w:t>83</w:t>
      </w:r>
      <w:r w:rsidRPr="000A1839">
        <w:t xml:space="preserve"> </w:t>
      </w:r>
      <w:r>
        <w:t xml:space="preserve">– </w:t>
      </w:r>
      <w:r w:rsidRPr="00C40095">
        <w:t>(</w:t>
      </w:r>
      <w:r w:rsidRPr="000A1839">
        <w:t>14</w:t>
      </w:r>
      <w:r>
        <w:t>315</w:t>
      </w:r>
      <w:r w:rsidRPr="000A1839">
        <w:t>,</w:t>
      </w:r>
      <w:r>
        <w:t>83</w:t>
      </w:r>
      <w:r w:rsidRPr="000A1839">
        <w:t xml:space="preserve"> </w:t>
      </w:r>
      <m:oMath>
        <m:r>
          <m:t>∙</m:t>
        </m:r>
      </m:oMath>
      <w:r>
        <w:t xml:space="preserve"> </w:t>
      </w:r>
      <w:r w:rsidRPr="00C40095">
        <w:t>18)</w:t>
      </w:r>
      <w:r>
        <w:t xml:space="preserve"> / 100</w:t>
      </w:r>
      <w:r w:rsidRPr="00C40095">
        <w:t xml:space="preserve"> = </w:t>
      </w:r>
      <w:r>
        <w:t>11738,98</w:t>
      </w:r>
      <w:r w:rsidRPr="00C40095"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F86F30">
      <w:pPr>
        <w:spacing w:after="0" w:line="240" w:lineRule="auto"/>
        <w:ind w:right="-38" w:firstLine="715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В процессе использования нового ПО </w:t>
      </w:r>
      <w:r w:rsidR="00F86F30">
        <w:rPr>
          <w:rFonts w:eastAsia="Times New Roman" w:cs="Times New Roman"/>
          <w:color w:val="000000"/>
          <w:szCs w:val="28"/>
        </w:rPr>
        <w:t xml:space="preserve">чистая прибыль в конечном итоге </w:t>
      </w:r>
      <w:r w:rsidRPr="00C40095">
        <w:rPr>
          <w:rFonts w:eastAsia="Times New Roman" w:cs="Times New Roman"/>
          <w:color w:val="000000"/>
          <w:szCs w:val="28"/>
        </w:rPr>
        <w:t>возмещает капитальные затраты. Однако полученные при этом суммы результатов (прибыли) и затрат (капитальных вложений) по годам приводят к единому времени − расчетному го</w:t>
      </w:r>
      <w:r>
        <w:rPr>
          <w:rFonts w:eastAsia="Times New Roman" w:cs="Times New Roman"/>
          <w:color w:val="000000"/>
          <w:szCs w:val="28"/>
        </w:rPr>
        <w:t>ду (за расчетный год принят 2017</w:t>
      </w:r>
      <w:r w:rsidRPr="00C40095">
        <w:rPr>
          <w:rFonts w:eastAsia="Times New Roman" w:cs="Times New Roman"/>
          <w:color w:val="000000"/>
          <w:szCs w:val="28"/>
        </w:rPr>
        <w:t>-й год) путем умножения результатов и затрат за каждый год на коэффициент дисконтирования α. В данном примере и</w:t>
      </w:r>
      <w:r>
        <w:rPr>
          <w:rFonts w:eastAsia="Times New Roman" w:cs="Times New Roman"/>
          <w:color w:val="000000"/>
          <w:szCs w:val="28"/>
        </w:rPr>
        <w:t>спользуются коэффициенты: 2017</w:t>
      </w:r>
      <w:r w:rsidRPr="00C40095">
        <w:rPr>
          <w:rFonts w:eastAsia="Times New Roman" w:cs="Times New Roman"/>
          <w:color w:val="000000"/>
          <w:szCs w:val="28"/>
        </w:rPr>
        <w:t xml:space="preserve"> г. – 1, 201</w:t>
      </w:r>
      <w:r>
        <w:rPr>
          <w:rFonts w:eastAsia="Times New Roman" w:cs="Times New Roman"/>
          <w:color w:val="000000"/>
          <w:szCs w:val="28"/>
        </w:rPr>
        <w:t>8-й – 0,8696, 2019-й – 0,7561, 2020</w:t>
      </w:r>
      <w:r w:rsidRPr="00C40095">
        <w:rPr>
          <w:rFonts w:eastAsia="Times New Roman" w:cs="Times New Roman"/>
          <w:color w:val="000000"/>
          <w:szCs w:val="28"/>
        </w:rPr>
        <w:t xml:space="preserve"> г. – 0,6575. Все рассчитанные данные экономическ</w:t>
      </w:r>
      <w:r>
        <w:rPr>
          <w:rFonts w:eastAsia="Times New Roman" w:cs="Times New Roman"/>
          <w:color w:val="000000"/>
          <w:szCs w:val="28"/>
        </w:rPr>
        <w:t>ого эффекта сводятся в таблицу 1.5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F86F30" w:rsidP="005C09F7">
      <w:pPr>
        <w:spacing w:after="0" w:line="240" w:lineRule="auto"/>
        <w:ind w:firstLine="851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Таблица 4</w:t>
      </w:r>
      <w:r w:rsidR="005C09F7">
        <w:rPr>
          <w:rFonts w:eastAsia="Times New Roman" w:cs="Times New Roman"/>
          <w:color w:val="000000"/>
          <w:szCs w:val="28"/>
        </w:rPr>
        <w:t xml:space="preserve">.5 </w:t>
      </w:r>
      <w:r w:rsidR="005C09F7" w:rsidRPr="00C40095">
        <w:rPr>
          <w:rFonts w:eastAsia="Times New Roman" w:cs="Times New Roman"/>
          <w:color w:val="000000"/>
          <w:szCs w:val="28"/>
        </w:rPr>
        <w:t>–</w:t>
      </w:r>
      <w:r w:rsidR="005C09F7">
        <w:rPr>
          <w:rFonts w:eastAsia="Times New Roman" w:cs="Times New Roman"/>
          <w:color w:val="000000"/>
          <w:szCs w:val="28"/>
        </w:rPr>
        <w:t xml:space="preserve"> р</w:t>
      </w:r>
      <w:r w:rsidR="005C09F7" w:rsidRPr="00C40095">
        <w:rPr>
          <w:rFonts w:eastAsia="Times New Roman" w:cs="Times New Roman"/>
          <w:color w:val="000000"/>
          <w:szCs w:val="28"/>
        </w:rPr>
        <w:t>асчет экономического эффекта от использования нового программного средства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979"/>
        <w:gridCol w:w="1485"/>
        <w:gridCol w:w="1280"/>
        <w:gridCol w:w="1280"/>
        <w:gridCol w:w="1280"/>
        <w:gridCol w:w="1280"/>
      </w:tblGrid>
      <w:tr w:rsidR="005C09F7" w:rsidRPr="00C40095" w:rsidTr="005C09F7"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оказатели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Единицы</w:t>
            </w:r>
          </w:p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измерения</w:t>
            </w:r>
          </w:p>
        </w:tc>
        <w:tc>
          <w:tcPr>
            <w:tcW w:w="0" w:type="auto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Годы</w:t>
            </w:r>
          </w:p>
        </w:tc>
      </w:tr>
      <w:tr w:rsidR="005C09F7" w:rsidRPr="00C40095" w:rsidTr="005C09F7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1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1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1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20</w:t>
            </w:r>
          </w:p>
        </w:tc>
      </w:tr>
      <w:tr w:rsidR="005C09F7" w:rsidRPr="00C40095" w:rsidTr="005C09F7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i/>
                <w:iCs/>
                <w:color w:val="000000"/>
                <w:szCs w:val="28"/>
              </w:rPr>
              <w:t>Результат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</w:tr>
      <w:tr w:rsidR="005C09F7" w:rsidRPr="00C40095" w:rsidTr="005C09F7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рост прибыли за счет экономии затрат (</w:t>
            </w:r>
            <w:proofErr w:type="spellStart"/>
            <w:r w:rsidRPr="00C40095">
              <w:rPr>
                <w:rFonts w:eastAsia="Times New Roman" w:cs="Times New Roman"/>
                <w:color w:val="000000"/>
                <w:szCs w:val="28"/>
              </w:rPr>
              <w:t>П</w:t>
            </w:r>
            <w:r w:rsidRPr="00C40095">
              <w:rPr>
                <w:rFonts w:eastAsia="Times New Roman" w:cs="Times New Roman"/>
                <w:color w:val="000000"/>
                <w:szCs w:val="28"/>
                <w:vertAlign w:val="subscript"/>
              </w:rPr>
              <w:t>ч</w:t>
            </w:r>
            <w:proofErr w:type="spellEnd"/>
            <w:r w:rsidRPr="00C40095">
              <w:rPr>
                <w:rFonts w:eastAsia="Times New Roman" w:cs="Times New Roman"/>
                <w:color w:val="000000"/>
                <w:szCs w:val="28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74A46">
              <w:rPr>
                <w:rFonts w:eastAsia="Times New Roman" w:cs="Times New Roman"/>
                <w:color w:val="000000"/>
                <w:szCs w:val="28"/>
              </w:rPr>
              <w:t>11738,9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74A46">
              <w:rPr>
                <w:rFonts w:eastAsia="Times New Roman" w:cs="Times New Roman"/>
                <w:color w:val="000000"/>
                <w:szCs w:val="28"/>
              </w:rPr>
              <w:t>11738,9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74A46">
              <w:rPr>
                <w:rFonts w:eastAsia="Times New Roman" w:cs="Times New Roman"/>
                <w:color w:val="000000"/>
                <w:szCs w:val="28"/>
              </w:rPr>
              <w:t>11738,98</w:t>
            </w:r>
          </w:p>
        </w:tc>
      </w:tr>
      <w:tr w:rsidR="005C09F7" w:rsidRPr="00C40095" w:rsidTr="005C09F7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То же с учетом фактора времен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0208,2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8875,8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7718,38</w:t>
            </w:r>
          </w:p>
        </w:tc>
      </w:tr>
      <w:tr w:rsidR="006E3013" w:rsidRPr="00C40095" w:rsidTr="006E3013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Cs w:val="28"/>
              </w:rPr>
            </w:pPr>
            <w:r w:rsidRPr="006E3013">
              <w:rPr>
                <w:rFonts w:eastAsia="Times New Roman" w:cs="Times New Roman"/>
                <w:i/>
                <w:color w:val="000000"/>
                <w:szCs w:val="28"/>
              </w:rPr>
              <w:t>Затрат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137884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6E3013" w:rsidRPr="00C40095" w:rsidTr="006E3013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обретение ПО (</w:t>
            </w:r>
            <w:proofErr w:type="spellStart"/>
            <w:r w:rsidRPr="00C40095">
              <w:rPr>
                <w:rFonts w:eastAsia="Times New Roman" w:cs="Times New Roman"/>
                <w:color w:val="000000"/>
                <w:szCs w:val="28"/>
              </w:rPr>
              <w:t>К</w:t>
            </w:r>
            <w:r w:rsidRPr="006E3013">
              <w:rPr>
                <w:rFonts w:eastAsia="Times New Roman" w:cs="Times New Roman"/>
                <w:color w:val="000000"/>
                <w:szCs w:val="28"/>
              </w:rPr>
              <w:t>пр</w:t>
            </w:r>
            <w:proofErr w:type="spellEnd"/>
            <w:r w:rsidRPr="00C40095">
              <w:rPr>
                <w:rFonts w:eastAsia="Times New Roman" w:cs="Times New Roman"/>
                <w:color w:val="000000"/>
                <w:szCs w:val="28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18291,0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6E3013" w:rsidRPr="00C40095" w:rsidTr="006E3013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Сопровождение (К</w:t>
            </w:r>
            <w:r w:rsidRPr="006E3013">
              <w:rPr>
                <w:rFonts w:eastAsia="Times New Roman" w:cs="Times New Roman"/>
                <w:color w:val="000000"/>
                <w:szCs w:val="28"/>
              </w:rPr>
              <w:t>с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2650,8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6E3013" w:rsidRPr="00C40095" w:rsidTr="00F939D8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Всего затра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20941,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6E3013" w:rsidRPr="00C40095" w:rsidTr="00F939D8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То же с учетом фактора времен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20941,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</w:tbl>
    <w:p w:rsidR="00F939D8" w:rsidRDefault="00F939D8"/>
    <w:p w:rsidR="00F939D8" w:rsidRPr="00F939D8" w:rsidRDefault="00F939D8">
      <w:r>
        <w:lastRenderedPageBreak/>
        <w:t>Продолжение таблицы 4.5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373"/>
        <w:gridCol w:w="1285"/>
        <w:gridCol w:w="1323"/>
        <w:gridCol w:w="1280"/>
        <w:gridCol w:w="1183"/>
        <w:gridCol w:w="1140"/>
      </w:tblGrid>
      <w:tr w:rsidR="006E3013" w:rsidRPr="00C40095" w:rsidTr="006E3013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F939D8" w:rsidRDefault="006E3013" w:rsidP="00137884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Cs w:val="28"/>
              </w:rPr>
            </w:pPr>
            <w:r w:rsidRPr="00F939D8">
              <w:rPr>
                <w:rFonts w:eastAsia="Times New Roman" w:cs="Times New Roman"/>
                <w:i/>
                <w:color w:val="000000"/>
                <w:szCs w:val="28"/>
              </w:rPr>
              <w:t>Экономический эффек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6E3013" w:rsidRPr="00C40095" w:rsidTr="006E3013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евышение результата над затратам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-20941,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0208,2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8875,8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7718,38</w:t>
            </w:r>
          </w:p>
        </w:tc>
      </w:tr>
      <w:tr w:rsidR="006E3013" w:rsidRPr="00C40095" w:rsidTr="006E3013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То же с нарастающим итого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-20941,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  <w:r>
              <w:rPr>
                <w:rFonts w:eastAsia="Times New Roman" w:cs="Times New Roman"/>
                <w:color w:val="000000"/>
                <w:szCs w:val="28"/>
              </w:rPr>
              <w:t>10733,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-1857,8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5854,52</w:t>
            </w:r>
          </w:p>
        </w:tc>
      </w:tr>
      <w:tr w:rsidR="006E3013" w:rsidRPr="00C40095" w:rsidTr="006E3013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Коэффициент приведе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единиц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0,869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0,756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0,6575</w:t>
            </w:r>
          </w:p>
        </w:tc>
      </w:tr>
    </w:tbl>
    <w:p w:rsidR="005C09F7" w:rsidRDefault="005C09F7" w:rsidP="005C09F7"/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Реализация проекта ПО позволит заказчику снизить трудоемкость решения задач, сократить простои сервиса и минимизировать возникновение ошибок из-за человеческого фактора. </w:t>
      </w:r>
    </w:p>
    <w:p w:rsidR="005C09F7" w:rsidRPr="00C40095" w:rsidRDefault="005C09F7" w:rsidP="005C09F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Все</w:t>
      </w:r>
      <w:r>
        <w:rPr>
          <w:rFonts w:eastAsia="Times New Roman" w:cs="Times New Roman"/>
          <w:color w:val="000000"/>
          <w:szCs w:val="28"/>
        </w:rPr>
        <w:t xml:space="preserve"> затраты заказчика окупятся на 3-м</w:t>
      </w:r>
      <w:r w:rsidRPr="00C40095">
        <w:rPr>
          <w:rFonts w:eastAsia="Times New Roman" w:cs="Times New Roman"/>
          <w:color w:val="000000"/>
          <w:szCs w:val="28"/>
        </w:rPr>
        <w:t xml:space="preserve"> год</w:t>
      </w:r>
      <w:r>
        <w:rPr>
          <w:rFonts w:eastAsia="Times New Roman" w:cs="Times New Roman"/>
          <w:color w:val="000000"/>
          <w:szCs w:val="28"/>
        </w:rPr>
        <w:t>у</w:t>
      </w:r>
      <w:r w:rsidRPr="00C40095">
        <w:rPr>
          <w:rFonts w:eastAsia="Times New Roman" w:cs="Times New Roman"/>
          <w:color w:val="000000"/>
          <w:szCs w:val="28"/>
        </w:rPr>
        <w:t xml:space="preserve"> эксплуатации ПО. </w:t>
      </w:r>
    </w:p>
    <w:p w:rsidR="005C09F7" w:rsidRPr="007C4FF0" w:rsidRDefault="005C09F7" w:rsidP="005C09F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Проект представляется эффективным и полезным для заказчика.</w:t>
      </w:r>
    </w:p>
    <w:p w:rsidR="005C09F7" w:rsidRPr="00C40095" w:rsidRDefault="005C09F7" w:rsidP="005C09F7">
      <w:pPr>
        <w:rPr>
          <w:szCs w:val="28"/>
        </w:rPr>
      </w:pPr>
    </w:p>
    <w:p w:rsidR="009C5006" w:rsidRDefault="009C5006">
      <w:pPr>
        <w:rPr>
          <w:rFonts w:eastAsiaTheme="majorEastAsia" w:cs="Times New Roman"/>
          <w:b/>
          <w:bCs/>
          <w:szCs w:val="28"/>
        </w:rPr>
      </w:pPr>
      <w:r>
        <w:rPr>
          <w:rFonts w:cs="Times New Roman"/>
        </w:rPr>
        <w:br w:type="page"/>
      </w:r>
    </w:p>
    <w:p w:rsidR="00FE0963" w:rsidRPr="00F92137" w:rsidRDefault="00FE0963" w:rsidP="00137884">
      <w:pPr>
        <w:pStyle w:val="1"/>
      </w:pPr>
      <w:r w:rsidRPr="00F92137">
        <w:lastRenderedPageBreak/>
        <w:t>ЗАКЛЮЧЕНИЕ</w:t>
      </w:r>
      <w:bookmarkEnd w:id="54"/>
    </w:p>
    <w:p w:rsidR="00FE0963" w:rsidRPr="00F92137" w:rsidRDefault="00FE0963" w:rsidP="00F92137">
      <w:pPr>
        <w:spacing w:after="0" w:line="240" w:lineRule="auto"/>
        <w:ind w:firstLine="720"/>
        <w:jc w:val="center"/>
        <w:rPr>
          <w:rFonts w:cs="Times New Roman"/>
          <w:b/>
          <w:szCs w:val="28"/>
        </w:rPr>
      </w:pPr>
    </w:p>
    <w:p w:rsidR="00FE0963" w:rsidRPr="00F92137" w:rsidRDefault="00FE096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ходе выполнения дипломного проекта была проведена следующая работа:</w:t>
      </w:r>
    </w:p>
    <w:p w:rsidR="00CD5272" w:rsidRPr="00F92137" w:rsidRDefault="00CD5272" w:rsidP="00A054F6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аскрыто понятие и назначение </w:t>
      </w:r>
      <w:r w:rsidRPr="00F92137">
        <w:rPr>
          <w:rFonts w:eastAsia="Times New Roman" w:cs="Times New Roman"/>
          <w:szCs w:val="28"/>
        </w:rPr>
        <w:t>формирования электронной очереди;</w:t>
      </w:r>
    </w:p>
    <w:p w:rsidR="00CD5272" w:rsidRPr="00F92137" w:rsidRDefault="0026575B" w:rsidP="00A054F6">
      <w:pPr>
        <w:pStyle w:val="20"/>
        <w:keepNext w:val="0"/>
        <w:widowControl w:val="0"/>
        <w:numPr>
          <w:ilvl w:val="0"/>
          <w:numId w:val="22"/>
        </w:numPr>
        <w:tabs>
          <w:tab w:val="left" w:pos="0"/>
          <w:tab w:val="left" w:pos="993"/>
        </w:tabs>
        <w:ind w:left="0" w:firstLine="709"/>
        <w:jc w:val="both"/>
        <w:rPr>
          <w:b w:val="0"/>
        </w:rPr>
      </w:pPr>
      <w:bookmarkStart w:id="57" w:name="_Toc483484701"/>
      <w:r w:rsidRPr="00F92137">
        <w:rPr>
          <w:b w:val="0"/>
        </w:rPr>
        <w:t>проанализированы</w:t>
      </w:r>
      <w:r w:rsidR="00CD5272" w:rsidRPr="00F92137">
        <w:rPr>
          <w:b w:val="0"/>
        </w:rPr>
        <w:t xml:space="preserve"> существующие системы </w:t>
      </w:r>
      <w:r w:rsidR="00CD5272" w:rsidRPr="00F92137">
        <w:rPr>
          <w:rFonts w:eastAsia="Times New Roman"/>
          <w:b w:val="0"/>
        </w:rPr>
        <w:t>формирования электронной очереди;</w:t>
      </w:r>
      <w:bookmarkEnd w:id="57"/>
    </w:p>
    <w:p w:rsidR="00CD5272" w:rsidRPr="00F92137" w:rsidRDefault="00CD5272" w:rsidP="00A054F6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оизведена оценка существующей системы формирования электронной очереди;</w:t>
      </w:r>
    </w:p>
    <w:p w:rsidR="00CD5272" w:rsidRPr="00F92137" w:rsidRDefault="00CD5272" w:rsidP="00A054F6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выявлены резервы повышения эффективности функционирования </w:t>
      </w:r>
      <w:r w:rsidR="0049064A">
        <w:rPr>
          <w:rFonts w:cs="Times New Roman"/>
          <w:szCs w:val="28"/>
        </w:rPr>
        <w:t>модуля</w:t>
      </w:r>
      <w:r w:rsidRPr="00F92137">
        <w:rPr>
          <w:rFonts w:cs="Times New Roman"/>
          <w:szCs w:val="28"/>
        </w:rPr>
        <w:t xml:space="preserve"> формирования электронной очереди;</w:t>
      </w:r>
    </w:p>
    <w:p w:rsidR="00CD5272" w:rsidRPr="00F92137" w:rsidRDefault="00CD5272" w:rsidP="00A054F6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азработаны предложения по повышению эффективности работы </w:t>
      </w:r>
      <w:r w:rsidR="0049064A">
        <w:rPr>
          <w:rFonts w:cs="Times New Roman"/>
          <w:szCs w:val="28"/>
        </w:rPr>
        <w:t>модуля</w:t>
      </w:r>
      <w:r w:rsidRPr="00F92137">
        <w:rPr>
          <w:rFonts w:cs="Times New Roman"/>
          <w:szCs w:val="28"/>
        </w:rPr>
        <w:t xml:space="preserve"> </w:t>
      </w:r>
      <w:r w:rsidRPr="00F92137">
        <w:rPr>
          <w:rFonts w:eastAsia="Times New Roman" w:cs="Times New Roman"/>
          <w:szCs w:val="28"/>
        </w:rPr>
        <w:t>формирования электронной очереди</w:t>
      </w:r>
      <w:r w:rsidRPr="00F92137">
        <w:rPr>
          <w:rFonts w:cs="Times New Roman"/>
          <w:szCs w:val="28"/>
        </w:rPr>
        <w:t>.</w:t>
      </w:r>
    </w:p>
    <w:p w:rsidR="00CD5272" w:rsidRPr="00F92137" w:rsidRDefault="00CD5272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Pr="00F92137">
        <w:rPr>
          <w:rFonts w:cs="Times New Roman"/>
          <w:szCs w:val="28"/>
        </w:rPr>
        <w:t>п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информационных технологий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FE0963" w:rsidRPr="00F92137" w:rsidRDefault="00FE0963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Важным этапом является проектирование такого </w:t>
      </w:r>
      <w:r w:rsidR="0026575B" w:rsidRPr="00F92137">
        <w:rPr>
          <w:rFonts w:cs="Times New Roman"/>
          <w:szCs w:val="28"/>
        </w:rPr>
        <w:t>интерфейса системы</w:t>
      </w:r>
      <w:r w:rsidRPr="00F92137">
        <w:rPr>
          <w:rFonts w:cs="Times New Roman"/>
          <w:szCs w:val="28"/>
        </w:rPr>
        <w:t xml:space="preserve">, чтобы пользователю было легко пользоваться приложением. </w:t>
      </w:r>
    </w:p>
    <w:p w:rsidR="00FE0963" w:rsidRPr="00F92137" w:rsidRDefault="00FE0963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Большое внимание следует уделить разработке базы данных, </w:t>
      </w:r>
      <w:r w:rsidR="0026575B">
        <w:rPr>
          <w:rFonts w:cs="Times New Roman"/>
          <w:szCs w:val="28"/>
        </w:rPr>
        <w:t xml:space="preserve">на которой </w:t>
      </w:r>
      <w:r w:rsidRPr="00F92137">
        <w:rPr>
          <w:rFonts w:cs="Times New Roman"/>
          <w:szCs w:val="28"/>
        </w:rPr>
        <w:t>основывается проект. Были продуманы все необходимые сущности, атрибуты и связи. После всего этого можно и приступать к разработке самого проекта.</w:t>
      </w:r>
    </w:p>
    <w:p w:rsidR="00CD5272" w:rsidRPr="00F92137" w:rsidRDefault="00CD5272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 </w:t>
      </w:r>
      <w:r w:rsidR="00FE0963" w:rsidRPr="00F92137">
        <w:rPr>
          <w:rFonts w:cs="Times New Roman"/>
          <w:szCs w:val="28"/>
        </w:rPr>
        <w:t>Разработанн</w:t>
      </w:r>
      <w:r w:rsidR="0049064A">
        <w:rPr>
          <w:rFonts w:cs="Times New Roman"/>
          <w:szCs w:val="28"/>
        </w:rPr>
        <w:t xml:space="preserve">ый модуль </w:t>
      </w:r>
      <w:r w:rsidRPr="00F92137">
        <w:rPr>
          <w:rFonts w:cs="Times New Roman"/>
          <w:szCs w:val="28"/>
        </w:rPr>
        <w:t xml:space="preserve">формирования электронной очереди </w:t>
      </w:r>
      <w:r w:rsidRPr="00F92137">
        <w:rPr>
          <w:rFonts w:cs="Times New Roman"/>
          <w:kern w:val="2"/>
          <w:szCs w:val="28"/>
        </w:rPr>
        <w:t>обеспечивает выполнение следующих основных функций:</w:t>
      </w:r>
    </w:p>
    <w:p w:rsidR="00CD5272" w:rsidRPr="00F92137" w:rsidRDefault="00CD5272" w:rsidP="00A054F6">
      <w:pPr>
        <w:pStyle w:val="a5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запись в очередь на прием к начальникам и заместителям начальников организации; </w:t>
      </w:r>
    </w:p>
    <w:p w:rsidR="00CD5272" w:rsidRPr="00F92137" w:rsidRDefault="00CD5272" w:rsidP="00A054F6">
      <w:pPr>
        <w:pStyle w:val="a5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управление очередью секретарем, </w:t>
      </w:r>
      <w:r w:rsidR="008404AA" w:rsidRPr="00F92137">
        <w:rPr>
          <w:rFonts w:cs="Times New Roman"/>
          <w:kern w:val="2"/>
          <w:szCs w:val="28"/>
        </w:rPr>
        <w:t>заместителями</w:t>
      </w:r>
      <w:r w:rsidRPr="00F92137">
        <w:rPr>
          <w:rFonts w:cs="Times New Roman"/>
          <w:kern w:val="2"/>
          <w:szCs w:val="28"/>
        </w:rPr>
        <w:t xml:space="preserve"> и начальниками, а именно удаление, изменение порядка;</w:t>
      </w:r>
    </w:p>
    <w:p w:rsidR="00CD5272" w:rsidRPr="00F92137" w:rsidRDefault="00CD5272" w:rsidP="00A054F6">
      <w:pPr>
        <w:pStyle w:val="a5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выставление приоритета очереди, а именно заместители руководителя имеют право попадания на прием перед рядовыми сотрудниками.</w:t>
      </w:r>
    </w:p>
    <w:p w:rsidR="00FE0963" w:rsidRPr="00F92137" w:rsidRDefault="00FE096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Также произведена оценка экономической эффективности разработки </w:t>
      </w:r>
      <w:r w:rsidR="0049064A">
        <w:rPr>
          <w:rFonts w:cs="Times New Roman"/>
          <w:szCs w:val="28"/>
        </w:rPr>
        <w:t xml:space="preserve">модуля </w:t>
      </w:r>
      <w:r w:rsidR="00CD5272" w:rsidRPr="00F92137">
        <w:rPr>
          <w:rFonts w:cs="Times New Roman"/>
          <w:szCs w:val="28"/>
        </w:rPr>
        <w:t>формирования электронной очереди</w:t>
      </w:r>
      <w:r w:rsidRPr="00F92137">
        <w:rPr>
          <w:rFonts w:cs="Times New Roman"/>
          <w:szCs w:val="28"/>
        </w:rPr>
        <w:t>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ажным преимуществом данного приложения является возможность не только осуществлять работу с базой данных, но и анализировать информацию, представить в структурированном и читабельном виде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За счет доступного и простого интерфейса обеспечивается снижение вероятности возникновения каких-либо ошибок и практически полное отсутствие необходимости обучения пользования приложением. Следовательно, данное приложение может иметь широкий спектр применения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>В дальнейшем может быть расширен набор функций и задач, решаемый использованием данной системы. Например, следует рассматривать возможность усовершенствования: улучшение интерфейса, добавления новых функций, которые сможет выполнять приложение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огласно проведенному технико-экономическому обоснованию разработанная система является экономически эффективной. По расчетам выявлено, что все дополнительные капитальные затраты на освоение, сопровождение и адаптацию нового ПО окупятся в течение трех лет. Положительный экономический эффект достигнут за счет экономии затрат на заработную плату. </w:t>
      </w:r>
    </w:p>
    <w:p w:rsidR="00FE0963" w:rsidRPr="00F92137" w:rsidRDefault="00FE096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рамках дальнейшего развития проекта можно определить автоматизацию других подразделений компании в рамках единой информационной системы предприятия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CD5272" w:rsidRPr="00F92137" w:rsidRDefault="00CD5272" w:rsidP="00137884">
      <w:pPr>
        <w:pStyle w:val="1"/>
      </w:pPr>
      <w:bookmarkStart w:id="58" w:name="_Toc263609096"/>
      <w:bookmarkStart w:id="59" w:name="_Toc335052692"/>
    </w:p>
    <w:p w:rsidR="00CD5272" w:rsidRPr="00F92137" w:rsidRDefault="00CD5272" w:rsidP="00137884">
      <w:pPr>
        <w:pStyle w:val="1"/>
      </w:pPr>
    </w:p>
    <w:p w:rsidR="00CD5272" w:rsidRPr="00F92137" w:rsidRDefault="00CD5272" w:rsidP="00137884">
      <w:pPr>
        <w:pStyle w:val="1"/>
      </w:pPr>
    </w:p>
    <w:p w:rsidR="00CD5272" w:rsidRPr="00F92137" w:rsidRDefault="00CD5272" w:rsidP="00137884">
      <w:pPr>
        <w:pStyle w:val="1"/>
      </w:pPr>
    </w:p>
    <w:p w:rsidR="00CD5272" w:rsidRPr="00F92137" w:rsidRDefault="00CD5272" w:rsidP="00137884">
      <w:pPr>
        <w:pStyle w:val="1"/>
      </w:pPr>
    </w:p>
    <w:p w:rsidR="00CD5272" w:rsidRPr="00F92137" w:rsidRDefault="00CD5272" w:rsidP="00137884">
      <w:pPr>
        <w:pStyle w:val="1"/>
      </w:pPr>
    </w:p>
    <w:p w:rsidR="00CD5272" w:rsidRPr="00F92137" w:rsidRDefault="00CD5272" w:rsidP="00F92137">
      <w:pPr>
        <w:spacing w:line="240" w:lineRule="auto"/>
        <w:rPr>
          <w:szCs w:val="28"/>
        </w:rPr>
      </w:pPr>
    </w:p>
    <w:p w:rsidR="00CD5272" w:rsidRPr="00F92137" w:rsidRDefault="00CD5272" w:rsidP="00F92137">
      <w:pPr>
        <w:spacing w:line="240" w:lineRule="auto"/>
        <w:rPr>
          <w:szCs w:val="28"/>
        </w:rPr>
      </w:pPr>
    </w:p>
    <w:p w:rsidR="00CD5272" w:rsidRPr="00F92137" w:rsidRDefault="00CD5272" w:rsidP="00F92137">
      <w:pPr>
        <w:spacing w:line="240" w:lineRule="auto"/>
        <w:rPr>
          <w:szCs w:val="28"/>
        </w:rPr>
      </w:pPr>
    </w:p>
    <w:p w:rsidR="00CD5272" w:rsidRDefault="00CD5272" w:rsidP="00F92137">
      <w:pPr>
        <w:spacing w:line="240" w:lineRule="auto"/>
        <w:rPr>
          <w:szCs w:val="28"/>
        </w:rPr>
      </w:pPr>
    </w:p>
    <w:p w:rsidR="0049064A" w:rsidRDefault="0049064A" w:rsidP="00F92137">
      <w:pPr>
        <w:spacing w:line="240" w:lineRule="auto"/>
        <w:rPr>
          <w:szCs w:val="28"/>
        </w:rPr>
      </w:pPr>
    </w:p>
    <w:p w:rsidR="0049064A" w:rsidRDefault="0049064A" w:rsidP="00F92137">
      <w:pPr>
        <w:spacing w:line="240" w:lineRule="auto"/>
        <w:rPr>
          <w:szCs w:val="28"/>
        </w:rPr>
      </w:pPr>
    </w:p>
    <w:p w:rsidR="0049064A" w:rsidRPr="00F92137" w:rsidRDefault="0049064A" w:rsidP="00F92137">
      <w:pPr>
        <w:spacing w:line="240" w:lineRule="auto"/>
        <w:rPr>
          <w:szCs w:val="28"/>
        </w:rPr>
      </w:pPr>
    </w:p>
    <w:p w:rsidR="00F6006D" w:rsidRDefault="00F6006D">
      <w:pPr>
        <w:rPr>
          <w:rFonts w:eastAsia="Times New Roman" w:cs="Times New Roman"/>
          <w:b/>
          <w:bCs/>
          <w:szCs w:val="28"/>
        </w:rPr>
      </w:pPr>
      <w:bookmarkStart w:id="60" w:name="_Toc483484702"/>
      <w:r>
        <w:br w:type="page"/>
      </w:r>
    </w:p>
    <w:p w:rsidR="008A471C" w:rsidRPr="00F92137" w:rsidRDefault="008A1249" w:rsidP="00137884">
      <w:pPr>
        <w:pStyle w:val="1"/>
      </w:pPr>
      <w:r w:rsidRPr="00F92137">
        <w:lastRenderedPageBreak/>
        <w:t>СПИСОК ИСПОЛЬЗОВАННЫХ ИСТОЧНИКОВ</w:t>
      </w:r>
      <w:bookmarkEnd w:id="58"/>
      <w:bookmarkEnd w:id="59"/>
      <w:bookmarkEnd w:id="60"/>
    </w:p>
    <w:p w:rsidR="008A471C" w:rsidRPr="00F92137" w:rsidRDefault="008A471C" w:rsidP="00F92137">
      <w:pPr>
        <w:tabs>
          <w:tab w:val="left" w:pos="1080"/>
        </w:tabs>
        <w:spacing w:line="240" w:lineRule="auto"/>
        <w:jc w:val="both"/>
        <w:rPr>
          <w:rFonts w:cs="Times New Roman"/>
          <w:szCs w:val="28"/>
        </w:rPr>
      </w:pP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proofErr w:type="spellStart"/>
      <w:r w:rsidRPr="00F92137">
        <w:rPr>
          <w:rFonts w:cs="Times New Roman"/>
          <w:szCs w:val="28"/>
        </w:rPr>
        <w:t>Бугорский</w:t>
      </w:r>
      <w:proofErr w:type="spellEnd"/>
      <w:r w:rsidRPr="00F92137">
        <w:rPr>
          <w:rFonts w:cs="Times New Roman"/>
          <w:szCs w:val="28"/>
        </w:rPr>
        <w:t xml:space="preserve"> В.Н., Фомин В.И. Информационные системы в экономике: основы информационного бизнеса. Учебное пособие   СПб.: СПБГИЭА, 1999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мирнова, Г.Н. Проектирование экономических информационных систем: Учеб. для вузов / Г.Н. Смирнова, А.А. Сорокин, Ю.Ф. Тельнов; Под ред. Ю.Ф. Тельнова. -</w:t>
      </w:r>
      <w:proofErr w:type="gramStart"/>
      <w:r w:rsidRPr="00F92137">
        <w:rPr>
          <w:rFonts w:cs="Times New Roman"/>
          <w:szCs w:val="28"/>
        </w:rPr>
        <w:t>М. :</w:t>
      </w:r>
      <w:proofErr w:type="gramEnd"/>
      <w:r w:rsidRPr="00F92137">
        <w:rPr>
          <w:rFonts w:cs="Times New Roman"/>
          <w:szCs w:val="28"/>
        </w:rPr>
        <w:t xml:space="preserve"> Финансы и статистика, 2002. - 512 </w:t>
      </w:r>
      <w:proofErr w:type="gramStart"/>
      <w:r w:rsidRPr="00F92137">
        <w:rPr>
          <w:rFonts w:cs="Times New Roman"/>
          <w:szCs w:val="28"/>
        </w:rPr>
        <w:t>с. :</w:t>
      </w:r>
      <w:proofErr w:type="gramEnd"/>
      <w:r w:rsidRPr="00F92137">
        <w:rPr>
          <w:rFonts w:cs="Times New Roman"/>
          <w:szCs w:val="28"/>
        </w:rPr>
        <w:t> ил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Мишенин, А.И. Теория экономических информационных систем: Учеб. для вузов / А.И. </w:t>
      </w:r>
      <w:proofErr w:type="gramStart"/>
      <w:r w:rsidRPr="00F92137">
        <w:rPr>
          <w:rFonts w:cs="Times New Roman"/>
          <w:szCs w:val="28"/>
        </w:rPr>
        <w:t>Мишенин.-</w:t>
      </w:r>
      <w:proofErr w:type="gramEnd"/>
      <w:r w:rsidRPr="00F92137">
        <w:rPr>
          <w:rFonts w:cs="Times New Roman"/>
          <w:szCs w:val="28"/>
        </w:rPr>
        <w:t xml:space="preserve"> 4-е изд., доп. и </w:t>
      </w:r>
      <w:proofErr w:type="spellStart"/>
      <w:r w:rsidRPr="00F92137">
        <w:rPr>
          <w:rFonts w:cs="Times New Roman"/>
          <w:szCs w:val="28"/>
        </w:rPr>
        <w:t>перераб</w:t>
      </w:r>
      <w:proofErr w:type="spellEnd"/>
      <w:r w:rsidRPr="00F92137">
        <w:rPr>
          <w:rFonts w:cs="Times New Roman"/>
          <w:szCs w:val="28"/>
        </w:rPr>
        <w:t>. -</w:t>
      </w:r>
      <w:proofErr w:type="gramStart"/>
      <w:r w:rsidRPr="00F92137">
        <w:rPr>
          <w:rFonts w:cs="Times New Roman"/>
          <w:szCs w:val="28"/>
        </w:rPr>
        <w:t>М. :</w:t>
      </w:r>
      <w:proofErr w:type="gramEnd"/>
      <w:r w:rsidRPr="00F92137">
        <w:rPr>
          <w:rFonts w:cs="Times New Roman"/>
          <w:szCs w:val="28"/>
        </w:rPr>
        <w:t xml:space="preserve"> Финансы и статистика, 2001. - 240 </w:t>
      </w:r>
      <w:proofErr w:type="gramStart"/>
      <w:r w:rsidRPr="00F92137">
        <w:rPr>
          <w:rFonts w:cs="Times New Roman"/>
          <w:szCs w:val="28"/>
        </w:rPr>
        <w:t>с. :</w:t>
      </w:r>
      <w:proofErr w:type="gramEnd"/>
      <w:r w:rsidRPr="00F92137">
        <w:rPr>
          <w:rFonts w:cs="Times New Roman"/>
          <w:szCs w:val="28"/>
        </w:rPr>
        <w:t> ил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proofErr w:type="spellStart"/>
      <w:r w:rsidRPr="00F92137">
        <w:rPr>
          <w:rFonts w:cs="Times New Roman"/>
          <w:szCs w:val="28"/>
        </w:rPr>
        <w:t>Липаев</w:t>
      </w:r>
      <w:proofErr w:type="spellEnd"/>
      <w:r w:rsidRPr="00F92137">
        <w:rPr>
          <w:rFonts w:cs="Times New Roman"/>
          <w:szCs w:val="28"/>
        </w:rPr>
        <w:t xml:space="preserve"> В.В Управление разработкой программных средств.  Методы, стандарты, технология. – М.: Финансы и статистика, 2003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proofErr w:type="spellStart"/>
      <w:r w:rsidRPr="00F92137">
        <w:rPr>
          <w:rFonts w:cs="Times New Roman"/>
          <w:szCs w:val="28"/>
        </w:rPr>
        <w:t>Хотяшов</w:t>
      </w:r>
      <w:proofErr w:type="spellEnd"/>
      <w:r w:rsidRPr="00F92137">
        <w:rPr>
          <w:rFonts w:cs="Times New Roman"/>
          <w:szCs w:val="28"/>
        </w:rPr>
        <w:t xml:space="preserve"> Э.Н. Проектирование машинной обработки экономической информации. </w:t>
      </w:r>
      <w:proofErr w:type="spellStart"/>
      <w:proofErr w:type="gramStart"/>
      <w:r w:rsidRPr="00F92137">
        <w:rPr>
          <w:rFonts w:cs="Times New Roman"/>
          <w:szCs w:val="28"/>
        </w:rPr>
        <w:t>М.:Финансы</w:t>
      </w:r>
      <w:proofErr w:type="spellEnd"/>
      <w:proofErr w:type="gramEnd"/>
      <w:r w:rsidRPr="00F92137">
        <w:rPr>
          <w:rFonts w:cs="Times New Roman"/>
          <w:szCs w:val="28"/>
        </w:rPr>
        <w:t xml:space="preserve"> и статистика,2001.-246 с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proofErr w:type="spellStart"/>
      <w:r w:rsidRPr="00F92137">
        <w:rPr>
          <w:rFonts w:cs="Times New Roman"/>
          <w:szCs w:val="28"/>
        </w:rPr>
        <w:t>Оскерко</w:t>
      </w:r>
      <w:proofErr w:type="spellEnd"/>
      <w:r w:rsidRPr="00F92137">
        <w:rPr>
          <w:rFonts w:cs="Times New Roman"/>
          <w:szCs w:val="28"/>
        </w:rPr>
        <w:t xml:space="preserve"> В.С., </w:t>
      </w:r>
      <w:proofErr w:type="spellStart"/>
      <w:r w:rsidRPr="00F92137">
        <w:rPr>
          <w:rFonts w:cs="Times New Roman"/>
          <w:szCs w:val="28"/>
        </w:rPr>
        <w:t>Пунчик</w:t>
      </w:r>
      <w:proofErr w:type="spellEnd"/>
      <w:r w:rsidRPr="00F92137">
        <w:rPr>
          <w:rFonts w:cs="Times New Roman"/>
          <w:szCs w:val="28"/>
        </w:rPr>
        <w:t xml:space="preserve"> З.В. Практикум по технологиям баз данных. – Мн.: «БГЭУ», 2004. – 170 с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proofErr w:type="spellStart"/>
      <w:r w:rsidRPr="00F92137">
        <w:rPr>
          <w:rFonts w:cs="Times New Roman"/>
          <w:szCs w:val="28"/>
        </w:rPr>
        <w:t>Дейт</w:t>
      </w:r>
      <w:proofErr w:type="spellEnd"/>
      <w:r w:rsidRPr="00F92137">
        <w:rPr>
          <w:rFonts w:cs="Times New Roman"/>
          <w:szCs w:val="28"/>
        </w:rPr>
        <w:t xml:space="preserve"> К. Введение в системы баз данных/Пер. с англ. М.: Наука, 2003. 463 с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 Грох М., Ирвин М., Пауэлл Г., Праг К., </w:t>
      </w:r>
      <w:proofErr w:type="spellStart"/>
      <w:r w:rsidRPr="00F92137">
        <w:rPr>
          <w:rFonts w:cs="Times New Roman"/>
          <w:szCs w:val="28"/>
        </w:rPr>
        <w:t>Рирдон</w:t>
      </w:r>
      <w:proofErr w:type="spellEnd"/>
      <w:r w:rsidRPr="00F92137">
        <w:rPr>
          <w:rFonts w:cs="Times New Roman"/>
          <w:szCs w:val="28"/>
        </w:rPr>
        <w:t xml:space="preserve"> Д., </w:t>
      </w:r>
      <w:proofErr w:type="spellStart"/>
      <w:r w:rsidRPr="00F92137">
        <w:rPr>
          <w:rFonts w:cs="Times New Roman"/>
          <w:szCs w:val="28"/>
        </w:rPr>
        <w:t>Стокман</w:t>
      </w:r>
      <w:proofErr w:type="spellEnd"/>
      <w:r w:rsidRPr="00F92137">
        <w:rPr>
          <w:rFonts w:cs="Times New Roman"/>
          <w:szCs w:val="28"/>
        </w:rPr>
        <w:t xml:space="preserve"> Д. </w:t>
      </w:r>
      <w:proofErr w:type="spellStart"/>
      <w:r w:rsidRPr="00F92137">
        <w:rPr>
          <w:rFonts w:cs="Times New Roman"/>
          <w:szCs w:val="28"/>
        </w:rPr>
        <w:t>Microsoft</w:t>
      </w:r>
      <w:proofErr w:type="spellEnd"/>
      <w:r w:rsidRPr="00F92137">
        <w:rPr>
          <w:rFonts w:cs="Times New Roman"/>
          <w:szCs w:val="28"/>
        </w:rPr>
        <w:t xml:space="preserve"> </w:t>
      </w:r>
      <w:proofErr w:type="spellStart"/>
      <w:r w:rsidRPr="00F92137">
        <w:rPr>
          <w:rFonts w:cs="Times New Roman"/>
          <w:szCs w:val="28"/>
        </w:rPr>
        <w:t>Office</w:t>
      </w:r>
      <w:proofErr w:type="spellEnd"/>
      <w:r w:rsidRPr="00F92137">
        <w:rPr>
          <w:rFonts w:cs="Times New Roman"/>
          <w:szCs w:val="28"/>
        </w:rPr>
        <w:t xml:space="preserve"> </w:t>
      </w:r>
      <w:proofErr w:type="spellStart"/>
      <w:r w:rsidRPr="00F92137">
        <w:rPr>
          <w:rFonts w:cs="Times New Roman"/>
          <w:szCs w:val="28"/>
        </w:rPr>
        <w:t>Access</w:t>
      </w:r>
      <w:proofErr w:type="spellEnd"/>
      <w:r w:rsidRPr="00F92137">
        <w:rPr>
          <w:rFonts w:cs="Times New Roman"/>
          <w:szCs w:val="28"/>
        </w:rPr>
        <w:t xml:space="preserve"> 2007: Библия пользователя. – М.: «Диалектика», 2009. – 1023 с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 Архангельский А.Я. Программирование в </w:t>
      </w:r>
      <w:proofErr w:type="spellStart"/>
      <w:r w:rsidRPr="00F92137">
        <w:rPr>
          <w:rFonts w:cs="Times New Roman"/>
          <w:szCs w:val="28"/>
        </w:rPr>
        <w:t>Delphi</w:t>
      </w:r>
      <w:proofErr w:type="spellEnd"/>
      <w:r w:rsidRPr="00F92137">
        <w:rPr>
          <w:rFonts w:cs="Times New Roman"/>
          <w:szCs w:val="28"/>
        </w:rPr>
        <w:t xml:space="preserve"> 7. – М.: Бином, 2004. </w:t>
      </w: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>118 с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 </w:t>
      </w:r>
      <w:proofErr w:type="spellStart"/>
      <w:r w:rsidRPr="00F92137">
        <w:rPr>
          <w:rFonts w:cs="Times New Roman"/>
          <w:szCs w:val="28"/>
        </w:rPr>
        <w:t>Вендров</w:t>
      </w:r>
      <w:proofErr w:type="spellEnd"/>
      <w:r w:rsidRPr="00F92137">
        <w:rPr>
          <w:rFonts w:cs="Times New Roman"/>
          <w:szCs w:val="28"/>
        </w:rPr>
        <w:t xml:space="preserve"> А.М. CASE</w:t>
      </w: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технологии. Современные методы и средства проектирования информационных систем. </w:t>
      </w: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М.: Финансы и статистика, 2000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инципы проектирования и разработки программного обеспечения. Учебный курс MCSD. М.: Русская редакция, 2000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proofErr w:type="spellStart"/>
      <w:r w:rsidRPr="00F92137">
        <w:rPr>
          <w:rFonts w:cs="Times New Roman"/>
          <w:szCs w:val="28"/>
        </w:rPr>
        <w:t>Когаловский</w:t>
      </w:r>
      <w:proofErr w:type="spellEnd"/>
      <w:r w:rsidRPr="00F92137">
        <w:rPr>
          <w:rFonts w:cs="Times New Roman"/>
          <w:szCs w:val="28"/>
        </w:rPr>
        <w:t xml:space="preserve"> М.Р. Энциклопедия технологий баз данных. - М.: Финансы и статистика, 2002.</w:t>
      </w:r>
    </w:p>
    <w:p w:rsidR="00924F25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proofErr w:type="spellStart"/>
      <w:r w:rsidRPr="00F92137">
        <w:rPr>
          <w:rFonts w:cs="Times New Roman"/>
          <w:szCs w:val="28"/>
        </w:rPr>
        <w:t>Фуфаев</w:t>
      </w:r>
      <w:proofErr w:type="spellEnd"/>
      <w:r w:rsidRPr="00F92137">
        <w:rPr>
          <w:rFonts w:cs="Times New Roman"/>
          <w:szCs w:val="28"/>
        </w:rPr>
        <w:t xml:space="preserve"> Д.Э., </w:t>
      </w:r>
      <w:proofErr w:type="spellStart"/>
      <w:r w:rsidRPr="00F92137">
        <w:rPr>
          <w:rFonts w:cs="Times New Roman"/>
          <w:szCs w:val="28"/>
        </w:rPr>
        <w:t>Фуфаев</w:t>
      </w:r>
      <w:proofErr w:type="spellEnd"/>
      <w:r w:rsidRPr="00F92137">
        <w:rPr>
          <w:rFonts w:cs="Times New Roman"/>
          <w:szCs w:val="28"/>
        </w:rPr>
        <w:t xml:space="preserve"> Э.В. Базы данных. – М.: “Академия”, 2005. – 320 с.</w:t>
      </w:r>
    </w:p>
    <w:p w:rsidR="00924F25" w:rsidRPr="00F92137" w:rsidRDefault="00924F25" w:rsidP="00F92137">
      <w:pPr>
        <w:spacing w:line="240" w:lineRule="auto"/>
        <w:rPr>
          <w:rFonts w:cs="Times New Roman"/>
          <w:szCs w:val="28"/>
        </w:rPr>
      </w:pPr>
    </w:p>
    <w:p w:rsidR="008A471C" w:rsidRPr="00F92137" w:rsidRDefault="00924F25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ab/>
      </w:r>
    </w:p>
    <w:p w:rsidR="00924F25" w:rsidRPr="00F92137" w:rsidRDefault="00924F25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924F25" w:rsidRPr="00F92137" w:rsidRDefault="00924F25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924F25" w:rsidRPr="00F92137" w:rsidRDefault="00924F25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924F25" w:rsidRPr="00F92137" w:rsidRDefault="00924F25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924F25" w:rsidRPr="00F92137" w:rsidRDefault="00924F25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924F25" w:rsidRPr="0026575B" w:rsidRDefault="00924F25" w:rsidP="0026575B">
      <w:pPr>
        <w:pStyle w:val="1"/>
        <w:ind w:firstLine="0"/>
        <w:jc w:val="center"/>
        <w:rPr>
          <w:rFonts w:eastAsia="MS Mincho"/>
        </w:rPr>
      </w:pPr>
      <w:bookmarkStart w:id="61" w:name="_Toc405163616"/>
      <w:bookmarkStart w:id="62" w:name="_Toc405422562"/>
      <w:bookmarkStart w:id="63" w:name="_Toc405521039"/>
      <w:bookmarkStart w:id="64" w:name="_Toc421059495"/>
      <w:bookmarkStart w:id="65" w:name="_Toc450581072"/>
      <w:bookmarkStart w:id="66" w:name="_Toc483484703"/>
      <w:r w:rsidRPr="0026575B">
        <w:rPr>
          <w:rFonts w:eastAsia="MS Mincho"/>
        </w:rPr>
        <w:lastRenderedPageBreak/>
        <w:t xml:space="preserve">ПРИЛОЖЕНИЕ </w:t>
      </w:r>
      <w:bookmarkEnd w:id="61"/>
      <w:bookmarkEnd w:id="62"/>
      <w:bookmarkEnd w:id="63"/>
      <w:bookmarkEnd w:id="64"/>
      <w:bookmarkEnd w:id="65"/>
      <w:r w:rsidRPr="0026575B">
        <w:rPr>
          <w:rFonts w:eastAsia="MS Mincho"/>
        </w:rPr>
        <w:t>А</w:t>
      </w:r>
      <w:bookmarkEnd w:id="66"/>
    </w:p>
    <w:p w:rsidR="00924F25" w:rsidRPr="0026575B" w:rsidRDefault="00924F25" w:rsidP="0026575B">
      <w:pPr>
        <w:pStyle w:val="1"/>
        <w:ind w:firstLine="0"/>
        <w:jc w:val="center"/>
        <w:rPr>
          <w:rFonts w:eastAsia="MS Mincho"/>
        </w:rPr>
      </w:pPr>
      <w:bookmarkStart w:id="67" w:name="_Toc445401929"/>
      <w:bookmarkStart w:id="68" w:name="_Toc450581073"/>
      <w:bookmarkStart w:id="69" w:name="_Toc483484704"/>
      <w:r w:rsidRPr="0026575B">
        <w:rPr>
          <w:rFonts w:eastAsia="MS Mincho"/>
        </w:rPr>
        <w:t>(обязательное)</w:t>
      </w:r>
      <w:bookmarkEnd w:id="67"/>
      <w:bookmarkEnd w:id="68"/>
      <w:bookmarkEnd w:id="69"/>
    </w:p>
    <w:p w:rsidR="00924F25" w:rsidRPr="0026575B" w:rsidRDefault="00924F25" w:rsidP="0026575B">
      <w:pPr>
        <w:pStyle w:val="1"/>
        <w:ind w:firstLine="0"/>
        <w:jc w:val="center"/>
        <w:rPr>
          <w:rFonts w:eastAsia="MS Mincho"/>
        </w:rPr>
      </w:pPr>
    </w:p>
    <w:p w:rsidR="00924F25" w:rsidRPr="0026575B" w:rsidRDefault="00FD365B" w:rsidP="0026575B">
      <w:pPr>
        <w:pStyle w:val="1"/>
        <w:ind w:firstLine="0"/>
        <w:jc w:val="center"/>
        <w:rPr>
          <w:rFonts w:eastAsia="MS Mincho"/>
        </w:rPr>
      </w:pPr>
      <w:bookmarkStart w:id="70" w:name="_Toc483484705"/>
      <w:r w:rsidRPr="0026575B">
        <w:rPr>
          <w:rFonts w:eastAsia="MS Mincho"/>
        </w:rPr>
        <w:t>Диаграмма вариантов использования</w:t>
      </w:r>
      <w:bookmarkEnd w:id="70"/>
    </w:p>
    <w:p w:rsidR="00924F25" w:rsidRPr="00F92137" w:rsidRDefault="00924F25" w:rsidP="00F92137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9064A" w:rsidRPr="00F92137" w:rsidRDefault="0049064A" w:rsidP="008404AA">
      <w:pPr>
        <w:spacing w:after="0" w:line="240" w:lineRule="auto"/>
        <w:jc w:val="center"/>
        <w:rPr>
          <w:rFonts w:eastAsia="Times New Roman CYR"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6269B71E" wp14:editId="0CA2F6E2">
            <wp:extent cx="5943266" cy="4410075"/>
            <wp:effectExtent l="0" t="0" r="63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07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365B" w:rsidRPr="00F92137" w:rsidRDefault="00FD365B" w:rsidP="00F92137">
      <w:pPr>
        <w:spacing w:after="0" w:line="240" w:lineRule="auto"/>
        <w:jc w:val="center"/>
        <w:rPr>
          <w:rFonts w:cs="Times New Roman"/>
          <w:kern w:val="2"/>
          <w:szCs w:val="28"/>
        </w:rPr>
      </w:pPr>
    </w:p>
    <w:p w:rsidR="00FD365B" w:rsidRPr="00F92137" w:rsidRDefault="00FD365B" w:rsidP="008404AA">
      <w:pPr>
        <w:pStyle w:val="af3"/>
        <w:shd w:val="clear" w:color="auto" w:fill="FFFFFF"/>
        <w:spacing w:before="0" w:beforeAutospacing="0" w:after="0" w:afterAutospacing="0"/>
        <w:jc w:val="center"/>
        <w:rPr>
          <w:rFonts w:eastAsia="MS Mincho"/>
          <w:sz w:val="28"/>
          <w:szCs w:val="28"/>
        </w:rPr>
      </w:pPr>
      <w:r w:rsidRPr="00F92137">
        <w:rPr>
          <w:rFonts w:eastAsia="MS Mincho"/>
          <w:sz w:val="28"/>
          <w:szCs w:val="28"/>
        </w:rPr>
        <w:t xml:space="preserve">Рисунок </w:t>
      </w:r>
      <w:r w:rsidR="0049064A">
        <w:rPr>
          <w:rFonts w:eastAsia="MS Mincho"/>
          <w:sz w:val="28"/>
          <w:szCs w:val="28"/>
        </w:rPr>
        <w:t>А</w:t>
      </w:r>
      <w:r w:rsidRPr="00F92137">
        <w:rPr>
          <w:rFonts w:eastAsia="MS Mincho"/>
          <w:sz w:val="28"/>
          <w:szCs w:val="28"/>
        </w:rPr>
        <w:t>.1</w:t>
      </w:r>
      <w:r w:rsidRPr="00F92137">
        <w:rPr>
          <w:kern w:val="2"/>
          <w:sz w:val="28"/>
          <w:szCs w:val="28"/>
        </w:rPr>
        <w:t xml:space="preserve"> </w:t>
      </w:r>
      <w:r w:rsidRPr="00F92137">
        <w:rPr>
          <w:kern w:val="2"/>
          <w:sz w:val="28"/>
          <w:szCs w:val="28"/>
        </w:rPr>
        <w:sym w:font="Symbol" w:char="F02D"/>
      </w:r>
      <w:r w:rsidRPr="00F92137">
        <w:rPr>
          <w:kern w:val="2"/>
          <w:sz w:val="28"/>
          <w:szCs w:val="28"/>
        </w:rPr>
        <w:t xml:space="preserve"> Диаграмма вариантов использования</w:t>
      </w:r>
    </w:p>
    <w:p w:rsidR="00FD365B" w:rsidRPr="00F92137" w:rsidRDefault="00FD365B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924F25" w:rsidRPr="00F92137" w:rsidRDefault="00924F25" w:rsidP="00F92137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924F25" w:rsidRPr="00F92137" w:rsidRDefault="00924F25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924F25" w:rsidRPr="00F92137" w:rsidRDefault="00924F25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FD365B" w:rsidRPr="0026575B" w:rsidRDefault="00FD365B" w:rsidP="0026575B">
      <w:pPr>
        <w:pStyle w:val="1"/>
        <w:ind w:firstLine="0"/>
        <w:jc w:val="center"/>
        <w:rPr>
          <w:rFonts w:eastAsia="MS Mincho"/>
        </w:rPr>
      </w:pPr>
      <w:bookmarkStart w:id="71" w:name="_Toc483484706"/>
      <w:r w:rsidRPr="0026575B">
        <w:rPr>
          <w:rFonts w:eastAsia="MS Mincho"/>
        </w:rPr>
        <w:lastRenderedPageBreak/>
        <w:t>ПРИЛОЖЕНИЕ Б</w:t>
      </w:r>
      <w:bookmarkEnd w:id="71"/>
    </w:p>
    <w:p w:rsidR="00FD365B" w:rsidRPr="0026575B" w:rsidRDefault="00FD365B" w:rsidP="0026575B">
      <w:pPr>
        <w:pStyle w:val="1"/>
        <w:ind w:firstLine="0"/>
        <w:jc w:val="center"/>
        <w:rPr>
          <w:rFonts w:eastAsia="MS Mincho"/>
        </w:rPr>
      </w:pPr>
      <w:bookmarkStart w:id="72" w:name="_Toc483484707"/>
      <w:r w:rsidRPr="0026575B">
        <w:rPr>
          <w:rFonts w:eastAsia="MS Mincho"/>
        </w:rPr>
        <w:t>(обязательное)</w:t>
      </w:r>
      <w:bookmarkEnd w:id="72"/>
    </w:p>
    <w:p w:rsidR="00FD365B" w:rsidRPr="0026575B" w:rsidRDefault="00FD365B" w:rsidP="0026575B">
      <w:pPr>
        <w:pStyle w:val="1"/>
        <w:ind w:firstLine="0"/>
        <w:jc w:val="center"/>
        <w:rPr>
          <w:rFonts w:eastAsia="MS Mincho"/>
        </w:rPr>
      </w:pPr>
    </w:p>
    <w:p w:rsidR="00FD365B" w:rsidRPr="0026575B" w:rsidRDefault="0049064A" w:rsidP="0026575B">
      <w:pPr>
        <w:pStyle w:val="1"/>
        <w:ind w:firstLine="0"/>
        <w:jc w:val="center"/>
        <w:rPr>
          <w:rFonts w:eastAsia="MS Mincho"/>
        </w:rPr>
      </w:pPr>
      <w:bookmarkStart w:id="73" w:name="_Toc483484708"/>
      <w:r w:rsidRPr="0026575B">
        <w:rPr>
          <w:rFonts w:eastAsia="MS Mincho"/>
        </w:rPr>
        <w:t>Информационная</w:t>
      </w:r>
      <w:r w:rsidR="00FD365B" w:rsidRPr="0026575B">
        <w:rPr>
          <w:rFonts w:eastAsia="MS Mincho"/>
        </w:rPr>
        <w:t xml:space="preserve"> модель базы данных</w:t>
      </w:r>
      <w:bookmarkEnd w:id="73"/>
    </w:p>
    <w:p w:rsidR="00FD365B" w:rsidRPr="00F92137" w:rsidRDefault="00FD365B" w:rsidP="00F92137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9064A" w:rsidRPr="00F92137" w:rsidRDefault="0049064A" w:rsidP="008404AA">
      <w:pPr>
        <w:spacing w:after="0" w:line="240" w:lineRule="auto"/>
        <w:jc w:val="both"/>
        <w:rPr>
          <w:rFonts w:eastAsia="Times New Roman CYR" w:cs="Times New Roman"/>
          <w:szCs w:val="28"/>
          <w:lang w:val="en-US"/>
        </w:rPr>
      </w:pPr>
      <w:r w:rsidRPr="00F92137">
        <w:rPr>
          <w:rFonts w:eastAsia="Times New Roman CYR" w:cs="Times New Roman"/>
          <w:noProof/>
          <w:szCs w:val="28"/>
          <w:lang w:val="en-US" w:eastAsia="en-US"/>
        </w:rPr>
        <w:drawing>
          <wp:inline distT="0" distB="0" distL="0" distR="0" wp14:anchorId="49DAABD8" wp14:editId="64FF6578">
            <wp:extent cx="5397385" cy="4886325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490" cy="4886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365B" w:rsidRPr="00F92137" w:rsidRDefault="00FD365B" w:rsidP="00F92137">
      <w:pPr>
        <w:spacing w:after="0" w:line="240" w:lineRule="auto"/>
        <w:jc w:val="center"/>
        <w:rPr>
          <w:rFonts w:cs="Times New Roman"/>
          <w:kern w:val="2"/>
          <w:szCs w:val="28"/>
        </w:rPr>
      </w:pPr>
    </w:p>
    <w:p w:rsidR="00FD365B" w:rsidRPr="00F92137" w:rsidRDefault="00FD365B" w:rsidP="00F92137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Рисунок Б.2 – </w:t>
      </w:r>
      <w:r w:rsidR="0049064A">
        <w:rPr>
          <w:rFonts w:cs="Times New Roman"/>
          <w:kern w:val="2"/>
          <w:szCs w:val="28"/>
        </w:rPr>
        <w:t xml:space="preserve">Информационная модель базы данных </w:t>
      </w:r>
    </w:p>
    <w:p w:rsidR="00FD365B" w:rsidRPr="00F92137" w:rsidRDefault="00FD365B" w:rsidP="00F92137">
      <w:pPr>
        <w:spacing w:after="0" w:line="240" w:lineRule="auto"/>
        <w:jc w:val="center"/>
        <w:rPr>
          <w:rFonts w:cs="Times New Roman"/>
          <w:kern w:val="2"/>
          <w:szCs w:val="28"/>
        </w:rPr>
      </w:pPr>
    </w:p>
    <w:p w:rsidR="00FD365B" w:rsidRPr="00F92137" w:rsidRDefault="00FD365B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FD365B" w:rsidRPr="0026575B" w:rsidRDefault="00FD365B" w:rsidP="0026575B">
      <w:pPr>
        <w:pStyle w:val="1"/>
        <w:ind w:firstLine="0"/>
        <w:jc w:val="center"/>
        <w:rPr>
          <w:rFonts w:eastAsia="MS Mincho"/>
        </w:rPr>
      </w:pPr>
      <w:bookmarkStart w:id="74" w:name="_Toc483484709"/>
      <w:r w:rsidRPr="0026575B">
        <w:rPr>
          <w:rFonts w:eastAsia="MS Mincho"/>
        </w:rPr>
        <w:lastRenderedPageBreak/>
        <w:t>ПРИЛОЖЕНИЕ В</w:t>
      </w:r>
      <w:bookmarkEnd w:id="74"/>
    </w:p>
    <w:p w:rsidR="00FD365B" w:rsidRPr="0026575B" w:rsidRDefault="00FD365B" w:rsidP="0026575B">
      <w:pPr>
        <w:pStyle w:val="1"/>
        <w:ind w:firstLine="0"/>
        <w:jc w:val="center"/>
        <w:rPr>
          <w:rFonts w:eastAsia="MS Mincho"/>
        </w:rPr>
      </w:pPr>
      <w:bookmarkStart w:id="75" w:name="_Toc483484710"/>
      <w:r w:rsidRPr="0026575B">
        <w:rPr>
          <w:rFonts w:eastAsia="MS Mincho"/>
        </w:rPr>
        <w:t>(обязательное)</w:t>
      </w:r>
      <w:bookmarkEnd w:id="75"/>
    </w:p>
    <w:p w:rsidR="00FD365B" w:rsidRPr="0026575B" w:rsidRDefault="00FD365B" w:rsidP="0026575B">
      <w:pPr>
        <w:pStyle w:val="1"/>
        <w:ind w:firstLine="0"/>
        <w:jc w:val="center"/>
        <w:rPr>
          <w:rFonts w:eastAsia="MS Mincho"/>
        </w:rPr>
      </w:pPr>
    </w:p>
    <w:p w:rsidR="00FD365B" w:rsidRPr="0026575B" w:rsidRDefault="00FD365B" w:rsidP="0026575B">
      <w:pPr>
        <w:pStyle w:val="1"/>
        <w:ind w:firstLine="0"/>
        <w:jc w:val="center"/>
        <w:rPr>
          <w:rFonts w:eastAsia="MS Mincho"/>
        </w:rPr>
      </w:pPr>
      <w:bookmarkStart w:id="76" w:name="_Toc450581074"/>
      <w:bookmarkStart w:id="77" w:name="_Toc483484711"/>
      <w:r w:rsidRPr="0026575B">
        <w:rPr>
          <w:rFonts w:eastAsia="MS Mincho"/>
        </w:rPr>
        <w:t>Алгоритм работы приложения</w:t>
      </w:r>
      <w:bookmarkEnd w:id="76"/>
      <w:r w:rsidR="0049064A" w:rsidRPr="0026575B">
        <w:rPr>
          <w:rFonts w:eastAsia="MS Mincho"/>
        </w:rPr>
        <w:t xml:space="preserve"> с БД</w:t>
      </w:r>
      <w:bookmarkEnd w:id="77"/>
    </w:p>
    <w:p w:rsidR="00FD365B" w:rsidRPr="00F92137" w:rsidRDefault="00FD365B" w:rsidP="00F92137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FD365B" w:rsidRPr="00F92137" w:rsidRDefault="00FD365B" w:rsidP="00F92137">
      <w:pPr>
        <w:spacing w:line="240" w:lineRule="auto"/>
        <w:rPr>
          <w:rFonts w:eastAsia="MS Mincho"/>
          <w:szCs w:val="28"/>
        </w:rPr>
      </w:pPr>
      <w:r w:rsidRPr="00F92137">
        <w:rPr>
          <w:szCs w:val="28"/>
        </w:rPr>
        <w:object w:dxaOrig="27405" w:dyaOrig="30503">
          <v:shape id="_x0000_i1027" type="#_x0000_t75" style="width:438.75pt;height:488.25pt" o:ole="">
            <v:imagedata r:id="rId35" o:title=""/>
          </v:shape>
          <o:OLEObject Type="Embed" ProgID="Visio.Drawing.11" ShapeID="_x0000_i1027" DrawAspect="Content" ObjectID="_1558171297" r:id="rId36"/>
        </w:object>
      </w:r>
    </w:p>
    <w:p w:rsidR="00FD365B" w:rsidRPr="00F92137" w:rsidRDefault="00FD365B" w:rsidP="00F92137">
      <w:pPr>
        <w:spacing w:line="240" w:lineRule="auto"/>
        <w:rPr>
          <w:rFonts w:eastAsia="MS Mincho"/>
          <w:szCs w:val="28"/>
        </w:rPr>
      </w:pPr>
    </w:p>
    <w:p w:rsidR="00FD365B" w:rsidRPr="00F92137" w:rsidRDefault="00FD365B" w:rsidP="008404AA">
      <w:pPr>
        <w:pStyle w:val="af3"/>
        <w:shd w:val="clear" w:color="auto" w:fill="FFFFFF"/>
        <w:spacing w:before="0" w:beforeAutospacing="0" w:after="0" w:afterAutospacing="0"/>
        <w:jc w:val="center"/>
        <w:rPr>
          <w:rFonts w:eastAsia="MS Mincho"/>
          <w:sz w:val="28"/>
          <w:szCs w:val="28"/>
        </w:rPr>
      </w:pPr>
      <w:r w:rsidRPr="00F92137">
        <w:rPr>
          <w:rFonts w:eastAsia="MS Mincho"/>
          <w:sz w:val="28"/>
          <w:szCs w:val="28"/>
        </w:rPr>
        <w:t xml:space="preserve">Рисунок </w:t>
      </w:r>
      <w:r w:rsidR="0049064A">
        <w:rPr>
          <w:rFonts w:eastAsia="MS Mincho"/>
          <w:sz w:val="28"/>
          <w:szCs w:val="28"/>
        </w:rPr>
        <w:t>В</w:t>
      </w:r>
      <w:r w:rsidRPr="00F92137">
        <w:rPr>
          <w:rFonts w:eastAsia="MS Mincho"/>
          <w:sz w:val="28"/>
          <w:szCs w:val="28"/>
        </w:rPr>
        <w:t xml:space="preserve">.3 – Процесс работы приложения </w:t>
      </w:r>
    </w:p>
    <w:p w:rsidR="00FD365B" w:rsidRPr="00F92137" w:rsidRDefault="00FD365B" w:rsidP="00F92137">
      <w:pPr>
        <w:spacing w:line="240" w:lineRule="auto"/>
        <w:rPr>
          <w:rFonts w:eastAsia="MS Mincho"/>
          <w:szCs w:val="28"/>
        </w:rPr>
      </w:pPr>
    </w:p>
    <w:p w:rsidR="00FD365B" w:rsidRPr="00F92137" w:rsidRDefault="00FD365B" w:rsidP="00F92137">
      <w:pPr>
        <w:spacing w:after="0" w:line="240" w:lineRule="auto"/>
        <w:jc w:val="center"/>
        <w:rPr>
          <w:rFonts w:cs="Times New Roman"/>
          <w:kern w:val="2"/>
          <w:szCs w:val="28"/>
        </w:rPr>
      </w:pPr>
    </w:p>
    <w:p w:rsidR="00FD365B" w:rsidRPr="00F92137" w:rsidRDefault="00FD365B" w:rsidP="00F92137">
      <w:pPr>
        <w:spacing w:after="0" w:line="240" w:lineRule="auto"/>
        <w:jc w:val="center"/>
        <w:rPr>
          <w:rFonts w:cs="Times New Roman"/>
          <w:kern w:val="2"/>
          <w:szCs w:val="28"/>
        </w:rPr>
      </w:pPr>
    </w:p>
    <w:p w:rsidR="00FD365B" w:rsidRPr="00F92137" w:rsidRDefault="00FD365B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FD365B" w:rsidRPr="00F92137" w:rsidRDefault="00FD365B" w:rsidP="0026575B">
      <w:pPr>
        <w:pStyle w:val="1"/>
        <w:ind w:firstLine="0"/>
        <w:jc w:val="center"/>
      </w:pPr>
      <w:bookmarkStart w:id="78" w:name="_Toc405163617"/>
      <w:bookmarkStart w:id="79" w:name="_Toc405422563"/>
      <w:bookmarkStart w:id="80" w:name="_Toc405521040"/>
      <w:bookmarkStart w:id="81" w:name="_Toc405521390"/>
      <w:bookmarkStart w:id="82" w:name="_Toc421059496"/>
      <w:bookmarkStart w:id="83" w:name="_Toc450581075"/>
      <w:bookmarkStart w:id="84" w:name="_Toc483484712"/>
      <w:r w:rsidRPr="00F92137">
        <w:lastRenderedPageBreak/>
        <w:t xml:space="preserve">ПРИЛОЖЕНИЕ </w:t>
      </w:r>
      <w:bookmarkEnd w:id="78"/>
      <w:bookmarkEnd w:id="79"/>
      <w:bookmarkEnd w:id="80"/>
      <w:bookmarkEnd w:id="81"/>
      <w:bookmarkEnd w:id="82"/>
      <w:bookmarkEnd w:id="83"/>
      <w:r w:rsidRPr="00F92137">
        <w:t>Г</w:t>
      </w:r>
      <w:bookmarkEnd w:id="84"/>
    </w:p>
    <w:p w:rsidR="00FD365B" w:rsidRPr="00F92137" w:rsidRDefault="00FD365B" w:rsidP="0026575B">
      <w:pPr>
        <w:pStyle w:val="1"/>
        <w:ind w:firstLine="0"/>
        <w:jc w:val="center"/>
      </w:pPr>
      <w:bookmarkStart w:id="85" w:name="_Toc445401932"/>
      <w:bookmarkStart w:id="86" w:name="_Toc450581076"/>
      <w:bookmarkStart w:id="87" w:name="_Toc483484713"/>
      <w:r w:rsidRPr="00F92137">
        <w:t>(обязательное)</w:t>
      </w:r>
      <w:bookmarkEnd w:id="85"/>
      <w:bookmarkEnd w:id="86"/>
      <w:bookmarkEnd w:id="87"/>
    </w:p>
    <w:p w:rsidR="00FD365B" w:rsidRPr="00F92137" w:rsidRDefault="00FD365B" w:rsidP="0026575B">
      <w:pPr>
        <w:pStyle w:val="1"/>
        <w:ind w:firstLine="0"/>
        <w:jc w:val="center"/>
      </w:pPr>
    </w:p>
    <w:p w:rsidR="00FD365B" w:rsidRPr="00F92137" w:rsidRDefault="00FD365B" w:rsidP="0026575B">
      <w:pPr>
        <w:pStyle w:val="1"/>
        <w:ind w:firstLine="0"/>
        <w:jc w:val="center"/>
      </w:pPr>
      <w:bookmarkStart w:id="88" w:name="_Toc450581077"/>
      <w:bookmarkStart w:id="89" w:name="_Toc483484714"/>
      <w:r w:rsidRPr="00F92137">
        <w:t>Листинг кода основных элементов</w:t>
      </w:r>
      <w:bookmarkEnd w:id="88"/>
      <w:bookmarkEnd w:id="89"/>
    </w:p>
    <w:p w:rsidR="00FD365B" w:rsidRPr="00F92137" w:rsidRDefault="00FD365B" w:rsidP="00F92137">
      <w:pPr>
        <w:pStyle w:val="af4"/>
        <w:rPr>
          <w:rFonts w:ascii="Times New Roman" w:hAnsi="Times New Roman" w:cs="Times New Roman"/>
          <w:sz w:val="28"/>
          <w:lang w:val="ru-RU"/>
        </w:rPr>
      </w:pPr>
    </w:p>
    <w:p w:rsidR="0049064A" w:rsidRPr="0026575B" w:rsidRDefault="0049064A" w:rsidP="003E2DA3">
      <w:pPr>
        <w:pStyle w:val="aff0"/>
      </w:pPr>
      <w:bookmarkStart w:id="90" w:name="_Toc483484715"/>
      <w:r w:rsidRPr="0026575B">
        <w:t xml:space="preserve">using </w:t>
      </w:r>
      <w:proofErr w:type="spellStart"/>
      <w:proofErr w:type="gramStart"/>
      <w:r w:rsidRPr="0026575B">
        <w:t>BSUIR.ManagerQueue.Client.Models</w:t>
      </w:r>
      <w:proofErr w:type="spellEnd"/>
      <w:proofErr w:type="gramEnd"/>
      <w:r w:rsidRPr="0026575B">
        <w:t>;</w:t>
      </w:r>
      <w:bookmarkEnd w:id="90"/>
    </w:p>
    <w:p w:rsidR="0049064A" w:rsidRPr="0049064A" w:rsidRDefault="0049064A" w:rsidP="003E2DA3">
      <w:pPr>
        <w:pStyle w:val="aff0"/>
      </w:pPr>
      <w:bookmarkStart w:id="91" w:name="_Toc483484716"/>
      <w:r w:rsidRPr="0049064A">
        <w:t xml:space="preserve">using </w:t>
      </w:r>
      <w:proofErr w:type="spellStart"/>
      <w:proofErr w:type="gramStart"/>
      <w:r w:rsidRPr="0049064A">
        <w:t>BSUIR.ManagerQueue.Data.Model</w:t>
      </w:r>
      <w:proofErr w:type="spellEnd"/>
      <w:proofErr w:type="gramEnd"/>
      <w:r w:rsidRPr="0049064A">
        <w:t>;</w:t>
      </w:r>
      <w:bookmarkEnd w:id="91"/>
    </w:p>
    <w:p w:rsidR="0049064A" w:rsidRPr="0049064A" w:rsidRDefault="0049064A" w:rsidP="003E2DA3">
      <w:pPr>
        <w:pStyle w:val="aff0"/>
      </w:pPr>
      <w:bookmarkStart w:id="92" w:name="_Toc483484717"/>
      <w:r w:rsidRPr="0049064A">
        <w:t xml:space="preserve">using </w:t>
      </w:r>
      <w:proofErr w:type="spellStart"/>
      <w:proofErr w:type="gramStart"/>
      <w:r w:rsidRPr="0049064A">
        <w:t>BSUIR.ManagerQueue.Infrastructure</w:t>
      </w:r>
      <w:proofErr w:type="spellEnd"/>
      <w:proofErr w:type="gramEnd"/>
      <w:r w:rsidRPr="0049064A">
        <w:t>;</w:t>
      </w:r>
      <w:bookmarkEnd w:id="92"/>
    </w:p>
    <w:p w:rsidR="0049064A" w:rsidRPr="0049064A" w:rsidRDefault="0049064A" w:rsidP="003E2DA3">
      <w:pPr>
        <w:pStyle w:val="aff0"/>
      </w:pPr>
      <w:bookmarkStart w:id="93" w:name="_Toc483484718"/>
      <w:r w:rsidRPr="0049064A">
        <w:t>using System;</w:t>
      </w:r>
      <w:bookmarkEnd w:id="93"/>
    </w:p>
    <w:p w:rsidR="0049064A" w:rsidRPr="0049064A" w:rsidRDefault="0049064A" w:rsidP="003E2DA3">
      <w:pPr>
        <w:pStyle w:val="aff0"/>
      </w:pPr>
      <w:bookmarkStart w:id="94" w:name="_Toc483484719"/>
      <w:r w:rsidRPr="0049064A">
        <w:t xml:space="preserve">using </w:t>
      </w:r>
      <w:proofErr w:type="spellStart"/>
      <w:proofErr w:type="gramStart"/>
      <w:r w:rsidRPr="0049064A">
        <w:t>System.Collections.Generic</w:t>
      </w:r>
      <w:proofErr w:type="spellEnd"/>
      <w:proofErr w:type="gramEnd"/>
      <w:r w:rsidRPr="0049064A">
        <w:t>;</w:t>
      </w:r>
      <w:bookmarkEnd w:id="94"/>
    </w:p>
    <w:p w:rsidR="0049064A" w:rsidRPr="0049064A" w:rsidRDefault="0049064A" w:rsidP="003E2DA3">
      <w:pPr>
        <w:pStyle w:val="aff0"/>
      </w:pPr>
      <w:bookmarkStart w:id="95" w:name="_Toc483484720"/>
      <w:r w:rsidRPr="0049064A">
        <w:t xml:space="preserve">using </w:t>
      </w:r>
      <w:proofErr w:type="spellStart"/>
      <w:r w:rsidRPr="0049064A">
        <w:t>System.Linq</w:t>
      </w:r>
      <w:proofErr w:type="spellEnd"/>
      <w:r w:rsidRPr="0049064A">
        <w:t>;</w:t>
      </w:r>
      <w:bookmarkEnd w:id="95"/>
    </w:p>
    <w:p w:rsidR="0049064A" w:rsidRPr="0049064A" w:rsidRDefault="0049064A" w:rsidP="003E2DA3">
      <w:pPr>
        <w:pStyle w:val="aff0"/>
      </w:pPr>
      <w:bookmarkStart w:id="96" w:name="_Toc483484721"/>
      <w:r w:rsidRPr="0049064A">
        <w:t xml:space="preserve">using </w:t>
      </w:r>
      <w:proofErr w:type="spellStart"/>
      <w:r w:rsidRPr="0049064A">
        <w:t>System.Text</w:t>
      </w:r>
      <w:proofErr w:type="spellEnd"/>
      <w:r w:rsidRPr="0049064A">
        <w:t>;</w:t>
      </w:r>
      <w:bookmarkEnd w:id="96"/>
    </w:p>
    <w:p w:rsidR="0049064A" w:rsidRPr="0049064A" w:rsidRDefault="0049064A" w:rsidP="003E2DA3">
      <w:pPr>
        <w:pStyle w:val="aff0"/>
      </w:pPr>
      <w:bookmarkStart w:id="97" w:name="_Toc483484722"/>
      <w:r w:rsidRPr="0049064A">
        <w:t xml:space="preserve">using </w:t>
      </w:r>
      <w:proofErr w:type="spellStart"/>
      <w:proofErr w:type="gramStart"/>
      <w:r w:rsidRPr="0049064A">
        <w:t>System.Threading.Tasks</w:t>
      </w:r>
      <w:proofErr w:type="spellEnd"/>
      <w:proofErr w:type="gramEnd"/>
      <w:r w:rsidRPr="0049064A">
        <w:t>;</w:t>
      </w:r>
      <w:bookmarkEnd w:id="97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bookmarkStart w:id="98" w:name="_Toc483484723"/>
      <w:r w:rsidRPr="0049064A">
        <w:t xml:space="preserve">namespace </w:t>
      </w:r>
      <w:proofErr w:type="spellStart"/>
      <w:proofErr w:type="gramStart"/>
      <w:r w:rsidRPr="0049064A">
        <w:t>BSUIR.ManagerQueue.Client.ViewModels</w:t>
      </w:r>
      <w:bookmarkEnd w:id="98"/>
      <w:proofErr w:type="spellEnd"/>
      <w:proofErr w:type="gramEnd"/>
    </w:p>
    <w:p w:rsidR="0049064A" w:rsidRPr="0049064A" w:rsidRDefault="0049064A" w:rsidP="003E2DA3">
      <w:pPr>
        <w:pStyle w:val="aff0"/>
      </w:pPr>
      <w:bookmarkStart w:id="99" w:name="_Toc483484724"/>
      <w:r w:rsidRPr="0049064A">
        <w:t>{</w:t>
      </w:r>
      <w:bookmarkEnd w:id="99"/>
    </w:p>
    <w:p w:rsidR="0049064A" w:rsidRPr="0049064A" w:rsidRDefault="0049064A" w:rsidP="003E2DA3">
      <w:pPr>
        <w:pStyle w:val="aff0"/>
      </w:pPr>
      <w:r w:rsidRPr="0049064A">
        <w:t xml:space="preserve">    </w:t>
      </w:r>
      <w:bookmarkStart w:id="100" w:name="_Toc483484725"/>
      <w:r w:rsidRPr="0049064A">
        <w:t xml:space="preserve">public class </w:t>
      </w:r>
      <w:proofErr w:type="spellStart"/>
      <w:proofErr w:type="gramStart"/>
      <w:r w:rsidRPr="0049064A">
        <w:t>AccountViewModel</w:t>
      </w:r>
      <w:proofErr w:type="spellEnd"/>
      <w:r w:rsidRPr="0049064A">
        <w:t xml:space="preserve"> :</w:t>
      </w:r>
      <w:proofErr w:type="gramEnd"/>
      <w:r w:rsidRPr="0049064A">
        <w:t xml:space="preserve"> </w:t>
      </w:r>
      <w:proofErr w:type="spellStart"/>
      <w:r w:rsidRPr="0049064A">
        <w:t>BaseViewModel</w:t>
      </w:r>
      <w:bookmarkEnd w:id="100"/>
      <w:proofErr w:type="spellEnd"/>
    </w:p>
    <w:p w:rsidR="0049064A" w:rsidRPr="0049064A" w:rsidRDefault="0049064A" w:rsidP="003E2DA3">
      <w:pPr>
        <w:pStyle w:val="aff0"/>
      </w:pPr>
      <w:r w:rsidRPr="0049064A">
        <w:t xml:space="preserve">    </w:t>
      </w:r>
      <w:bookmarkStart w:id="101" w:name="_Toc483484726"/>
      <w:r w:rsidRPr="0049064A">
        <w:t>{</w:t>
      </w:r>
      <w:bookmarkEnd w:id="101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102" w:name="_Toc483484727"/>
      <w:r w:rsidRPr="0049064A">
        <w:t xml:space="preserve">private static </w:t>
      </w:r>
      <w:proofErr w:type="spellStart"/>
      <w:r w:rsidRPr="0049064A">
        <w:t>ServiceClient</w:t>
      </w:r>
      <w:proofErr w:type="spellEnd"/>
      <w:r w:rsidRPr="0049064A">
        <w:t xml:space="preserve"> </w:t>
      </w:r>
      <w:proofErr w:type="spellStart"/>
      <w:r w:rsidRPr="0049064A">
        <w:t>ServiceClient</w:t>
      </w:r>
      <w:proofErr w:type="spellEnd"/>
      <w:r w:rsidRPr="0049064A">
        <w:t xml:space="preserve"> =&gt; </w:t>
      </w:r>
      <w:proofErr w:type="spellStart"/>
      <w:proofErr w:type="gramStart"/>
      <w:r w:rsidRPr="0049064A">
        <w:t>ServiceClient.Instance.Value</w:t>
      </w:r>
      <w:proofErr w:type="spellEnd"/>
      <w:proofErr w:type="gramEnd"/>
      <w:r w:rsidRPr="0049064A">
        <w:t>;</w:t>
      </w:r>
      <w:bookmarkEnd w:id="102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103" w:name="_Toc483484728"/>
      <w:r w:rsidRPr="0049064A">
        <w:t>#region Properties</w:t>
      </w:r>
      <w:bookmarkEnd w:id="103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104" w:name="_Toc483484729"/>
      <w:r w:rsidRPr="0049064A">
        <w:t>private Employee account;</w:t>
      </w:r>
      <w:bookmarkEnd w:id="104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105" w:name="_Toc483484730"/>
      <w:r w:rsidRPr="0049064A">
        <w:t>public Employee Account</w:t>
      </w:r>
      <w:bookmarkEnd w:id="105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106" w:name="_Toc483484731"/>
      <w:r w:rsidRPr="0049064A">
        <w:t>{</w:t>
      </w:r>
      <w:bookmarkEnd w:id="106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107" w:name="_Toc483484732"/>
      <w:r w:rsidRPr="0049064A">
        <w:t>get</w:t>
      </w:r>
      <w:bookmarkEnd w:id="107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108" w:name="_Toc483484733"/>
      <w:r w:rsidRPr="0049064A">
        <w:t>{</w:t>
      </w:r>
      <w:bookmarkEnd w:id="108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109" w:name="_Toc483484734"/>
      <w:r w:rsidRPr="0049064A">
        <w:t>return account;</w:t>
      </w:r>
      <w:bookmarkEnd w:id="109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110" w:name="_Toc483484735"/>
      <w:r w:rsidRPr="0049064A">
        <w:t>}</w:t>
      </w:r>
      <w:bookmarkEnd w:id="110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111" w:name="_Toc483484736"/>
      <w:r w:rsidRPr="0049064A">
        <w:t>set</w:t>
      </w:r>
      <w:bookmarkEnd w:id="111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112" w:name="_Toc483484737"/>
      <w:r w:rsidRPr="0049064A">
        <w:t>{</w:t>
      </w:r>
      <w:bookmarkEnd w:id="112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113" w:name="_Toc483484738"/>
      <w:r w:rsidRPr="0049064A">
        <w:t>account = value;</w:t>
      </w:r>
      <w:bookmarkEnd w:id="113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114" w:name="_Toc483484739"/>
      <w:proofErr w:type="spellStart"/>
      <w:r w:rsidRPr="0049064A">
        <w:t>NotifyPropertyChanged</w:t>
      </w:r>
      <w:proofErr w:type="spellEnd"/>
      <w:r w:rsidRPr="0049064A">
        <w:t>(</w:t>
      </w:r>
      <w:proofErr w:type="spellStart"/>
      <w:r w:rsidRPr="0049064A">
        <w:t>nameof</w:t>
      </w:r>
      <w:proofErr w:type="spellEnd"/>
      <w:r w:rsidRPr="0049064A">
        <w:t>(Account));</w:t>
      </w:r>
      <w:bookmarkEnd w:id="114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115" w:name="_Toc483484740"/>
      <w:r w:rsidRPr="0049064A">
        <w:t>}</w:t>
      </w:r>
      <w:bookmarkEnd w:id="115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116" w:name="_Toc483484741"/>
      <w:r w:rsidRPr="0049064A">
        <w:t>}</w:t>
      </w:r>
      <w:bookmarkEnd w:id="116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117" w:name="_Toc483484742"/>
      <w:r w:rsidRPr="0049064A">
        <w:t xml:space="preserve">private </w:t>
      </w:r>
      <w:proofErr w:type="spellStart"/>
      <w:r w:rsidRPr="0049064A">
        <w:t>IEnumerable</w:t>
      </w:r>
      <w:proofErr w:type="spellEnd"/>
      <w:r w:rsidRPr="0049064A">
        <w:t>&lt;Position&gt; positions;</w:t>
      </w:r>
      <w:bookmarkEnd w:id="117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118" w:name="_Toc483484743"/>
      <w:r w:rsidRPr="0049064A">
        <w:t xml:space="preserve">public </w:t>
      </w:r>
      <w:proofErr w:type="spellStart"/>
      <w:r w:rsidRPr="0049064A">
        <w:t>IEnumerable</w:t>
      </w:r>
      <w:proofErr w:type="spellEnd"/>
      <w:r w:rsidRPr="0049064A">
        <w:t>&lt;Position&gt; Positions</w:t>
      </w:r>
      <w:bookmarkEnd w:id="118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119" w:name="_Toc483484744"/>
      <w:r w:rsidRPr="0049064A">
        <w:t>{</w:t>
      </w:r>
      <w:bookmarkEnd w:id="119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120" w:name="_Toc483484745"/>
      <w:r w:rsidRPr="0049064A">
        <w:t>get</w:t>
      </w:r>
      <w:bookmarkEnd w:id="120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121" w:name="_Toc483484746"/>
      <w:r w:rsidRPr="0049064A">
        <w:t>{</w:t>
      </w:r>
      <w:bookmarkEnd w:id="121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122" w:name="_Toc483484747"/>
      <w:r w:rsidRPr="0049064A">
        <w:t>return positions;</w:t>
      </w:r>
      <w:bookmarkEnd w:id="122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123" w:name="_Toc483484748"/>
      <w:r w:rsidRPr="0049064A">
        <w:t>}</w:t>
      </w:r>
      <w:bookmarkEnd w:id="123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124" w:name="_Toc483484749"/>
      <w:r w:rsidRPr="0049064A">
        <w:t>set</w:t>
      </w:r>
      <w:bookmarkEnd w:id="124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125" w:name="_Toc483484750"/>
      <w:r w:rsidRPr="0049064A">
        <w:t>{</w:t>
      </w:r>
      <w:bookmarkEnd w:id="125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126" w:name="_Toc483484751"/>
      <w:r w:rsidRPr="0049064A">
        <w:t>positions = value;</w:t>
      </w:r>
      <w:bookmarkEnd w:id="126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127" w:name="_Toc483484752"/>
      <w:proofErr w:type="spellStart"/>
      <w:r w:rsidRPr="0049064A">
        <w:t>NotifyPropertyChanged</w:t>
      </w:r>
      <w:proofErr w:type="spellEnd"/>
      <w:r w:rsidRPr="0049064A">
        <w:t>(</w:t>
      </w:r>
      <w:proofErr w:type="spellStart"/>
      <w:r w:rsidRPr="0049064A">
        <w:t>nameof</w:t>
      </w:r>
      <w:proofErr w:type="spellEnd"/>
      <w:r w:rsidRPr="0049064A">
        <w:t>(Positions));</w:t>
      </w:r>
      <w:bookmarkEnd w:id="127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128" w:name="_Toc483484753"/>
      <w:r w:rsidRPr="0049064A">
        <w:t>}</w:t>
      </w:r>
      <w:bookmarkEnd w:id="128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129" w:name="_Toc483484754"/>
      <w:r w:rsidRPr="0049064A">
        <w:t>}</w:t>
      </w:r>
      <w:bookmarkEnd w:id="129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130" w:name="_Toc483484755"/>
      <w:r w:rsidRPr="0049064A">
        <w:t xml:space="preserve">private Position </w:t>
      </w:r>
      <w:proofErr w:type="spellStart"/>
      <w:r w:rsidRPr="0049064A">
        <w:t>selectedPosition</w:t>
      </w:r>
      <w:proofErr w:type="spellEnd"/>
      <w:r w:rsidRPr="0049064A">
        <w:t>;</w:t>
      </w:r>
      <w:bookmarkEnd w:id="130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131" w:name="_Toc483484756"/>
      <w:r w:rsidRPr="0049064A">
        <w:t xml:space="preserve">public Position </w:t>
      </w:r>
      <w:proofErr w:type="spellStart"/>
      <w:r w:rsidRPr="0049064A">
        <w:t>SelectedPosition</w:t>
      </w:r>
      <w:bookmarkEnd w:id="131"/>
      <w:proofErr w:type="spellEnd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132" w:name="_Toc483484757"/>
      <w:r w:rsidRPr="0049064A">
        <w:t>{</w:t>
      </w:r>
      <w:bookmarkEnd w:id="132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133" w:name="_Toc483484758"/>
      <w:r w:rsidRPr="0049064A">
        <w:t>get</w:t>
      </w:r>
      <w:bookmarkEnd w:id="133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134" w:name="_Toc483484759"/>
      <w:r w:rsidRPr="0049064A">
        <w:t>{</w:t>
      </w:r>
      <w:bookmarkEnd w:id="134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135" w:name="_Toc483484760"/>
      <w:r w:rsidRPr="0049064A">
        <w:t xml:space="preserve">return </w:t>
      </w:r>
      <w:proofErr w:type="spellStart"/>
      <w:r w:rsidRPr="0049064A">
        <w:t>selectedPosition</w:t>
      </w:r>
      <w:proofErr w:type="spellEnd"/>
      <w:r w:rsidRPr="0049064A">
        <w:t>;</w:t>
      </w:r>
      <w:bookmarkEnd w:id="135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136" w:name="_Toc483484761"/>
      <w:r w:rsidRPr="0049064A">
        <w:t>}</w:t>
      </w:r>
      <w:bookmarkEnd w:id="136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137" w:name="_Toc483484762"/>
      <w:r w:rsidRPr="0049064A">
        <w:t>set</w:t>
      </w:r>
      <w:bookmarkEnd w:id="137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138" w:name="_Toc483484763"/>
      <w:r w:rsidRPr="0049064A">
        <w:t>{</w:t>
      </w:r>
      <w:bookmarkEnd w:id="138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139" w:name="_Toc483484764"/>
      <w:proofErr w:type="spellStart"/>
      <w:r w:rsidRPr="0049064A">
        <w:t>selectedPosition</w:t>
      </w:r>
      <w:proofErr w:type="spellEnd"/>
      <w:r w:rsidRPr="0049064A">
        <w:t xml:space="preserve"> = value;</w:t>
      </w:r>
      <w:bookmarkEnd w:id="139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140" w:name="_Toc483484765"/>
      <w:proofErr w:type="spellStart"/>
      <w:r w:rsidRPr="0049064A">
        <w:t>NotifyPropertyChanged</w:t>
      </w:r>
      <w:proofErr w:type="spellEnd"/>
      <w:r w:rsidRPr="0049064A">
        <w:t>(</w:t>
      </w:r>
      <w:proofErr w:type="spellStart"/>
      <w:r w:rsidRPr="0049064A">
        <w:t>nameof</w:t>
      </w:r>
      <w:proofErr w:type="spellEnd"/>
      <w:r w:rsidRPr="0049064A">
        <w:t>(</w:t>
      </w:r>
      <w:proofErr w:type="spellStart"/>
      <w:r w:rsidRPr="0049064A">
        <w:t>SelectedPosition</w:t>
      </w:r>
      <w:proofErr w:type="spellEnd"/>
      <w:r w:rsidRPr="0049064A">
        <w:t>));</w:t>
      </w:r>
      <w:bookmarkEnd w:id="140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141" w:name="_Toc483484766"/>
      <w:r w:rsidRPr="0049064A">
        <w:t>}</w:t>
      </w:r>
      <w:bookmarkEnd w:id="141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142" w:name="_Toc483484767"/>
      <w:r w:rsidRPr="0049064A">
        <w:t>}</w:t>
      </w:r>
      <w:bookmarkEnd w:id="142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143" w:name="_Toc483484768"/>
      <w:r w:rsidRPr="0049064A">
        <w:t xml:space="preserve">private string </w:t>
      </w:r>
      <w:proofErr w:type="spellStart"/>
      <w:r w:rsidRPr="0049064A">
        <w:t>positionComboBoxText</w:t>
      </w:r>
      <w:proofErr w:type="spellEnd"/>
      <w:r w:rsidRPr="0049064A">
        <w:t>;</w:t>
      </w:r>
      <w:bookmarkEnd w:id="143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144" w:name="_Toc483484769"/>
      <w:r w:rsidRPr="0049064A">
        <w:t xml:space="preserve">public string </w:t>
      </w:r>
      <w:proofErr w:type="spellStart"/>
      <w:r w:rsidRPr="0049064A">
        <w:t>PositionComboBoxText</w:t>
      </w:r>
      <w:bookmarkEnd w:id="144"/>
      <w:proofErr w:type="spellEnd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145" w:name="_Toc483484770"/>
      <w:r w:rsidRPr="0049064A">
        <w:t>{</w:t>
      </w:r>
      <w:bookmarkEnd w:id="145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146" w:name="_Toc483484771"/>
      <w:r w:rsidRPr="0049064A">
        <w:t>get</w:t>
      </w:r>
      <w:bookmarkEnd w:id="146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147" w:name="_Toc483484772"/>
      <w:r w:rsidRPr="0049064A">
        <w:t>{</w:t>
      </w:r>
      <w:bookmarkEnd w:id="147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148" w:name="_Toc483484773"/>
      <w:r w:rsidRPr="0049064A">
        <w:t xml:space="preserve">return </w:t>
      </w:r>
      <w:proofErr w:type="spellStart"/>
      <w:r w:rsidRPr="0049064A">
        <w:t>positionComboBoxText</w:t>
      </w:r>
      <w:proofErr w:type="spellEnd"/>
      <w:r w:rsidRPr="0049064A">
        <w:t>;</w:t>
      </w:r>
      <w:bookmarkEnd w:id="148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149" w:name="_Toc483484774"/>
      <w:r w:rsidRPr="0049064A">
        <w:t>}</w:t>
      </w:r>
      <w:bookmarkEnd w:id="149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150" w:name="_Toc483484775"/>
      <w:r w:rsidRPr="0049064A">
        <w:t>set</w:t>
      </w:r>
      <w:bookmarkEnd w:id="150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151" w:name="_Toc483484776"/>
      <w:r w:rsidRPr="0049064A">
        <w:t>{</w:t>
      </w:r>
      <w:bookmarkEnd w:id="151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152" w:name="_Toc483484777"/>
      <w:proofErr w:type="spellStart"/>
      <w:r w:rsidRPr="0049064A">
        <w:t>positionComboBoxText</w:t>
      </w:r>
      <w:proofErr w:type="spellEnd"/>
      <w:r w:rsidRPr="0049064A">
        <w:t xml:space="preserve"> = value;</w:t>
      </w:r>
      <w:bookmarkEnd w:id="152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153" w:name="_Toc483484778"/>
      <w:proofErr w:type="spellStart"/>
      <w:r w:rsidRPr="0049064A">
        <w:t>NotifyPropertyChanged</w:t>
      </w:r>
      <w:proofErr w:type="spellEnd"/>
      <w:r w:rsidRPr="0049064A">
        <w:t>(</w:t>
      </w:r>
      <w:proofErr w:type="spellStart"/>
      <w:r w:rsidRPr="0049064A">
        <w:t>nameof</w:t>
      </w:r>
      <w:proofErr w:type="spellEnd"/>
      <w:r w:rsidRPr="0049064A">
        <w:t>(</w:t>
      </w:r>
      <w:proofErr w:type="spellStart"/>
      <w:r w:rsidRPr="0049064A">
        <w:t>PositionComboBoxText</w:t>
      </w:r>
      <w:proofErr w:type="spellEnd"/>
      <w:r w:rsidRPr="0049064A">
        <w:t>));</w:t>
      </w:r>
      <w:bookmarkEnd w:id="153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154" w:name="_Toc483484779"/>
      <w:r w:rsidRPr="0049064A">
        <w:t>}</w:t>
      </w:r>
      <w:bookmarkEnd w:id="154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155" w:name="_Toc483484780"/>
      <w:r w:rsidRPr="0049064A">
        <w:t>}</w:t>
      </w:r>
      <w:bookmarkEnd w:id="155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156" w:name="_Toc483484781"/>
      <w:r w:rsidRPr="0049064A">
        <w:t xml:space="preserve">private </w:t>
      </w:r>
      <w:proofErr w:type="spellStart"/>
      <w:r w:rsidRPr="0049064A">
        <w:t>IEnumerable</w:t>
      </w:r>
      <w:proofErr w:type="spellEnd"/>
      <w:r w:rsidRPr="0049064A">
        <w:t>&lt;</w:t>
      </w:r>
      <w:proofErr w:type="spellStart"/>
      <w:r w:rsidRPr="0049064A">
        <w:t>UserType</w:t>
      </w:r>
      <w:proofErr w:type="spellEnd"/>
      <w:r w:rsidRPr="0049064A">
        <w:t xml:space="preserve">&gt; </w:t>
      </w:r>
      <w:proofErr w:type="spellStart"/>
      <w:r w:rsidRPr="0049064A">
        <w:t>userTypes</w:t>
      </w:r>
      <w:proofErr w:type="spellEnd"/>
      <w:r w:rsidRPr="0049064A">
        <w:t>;</w:t>
      </w:r>
      <w:bookmarkEnd w:id="156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157" w:name="_Toc483484782"/>
      <w:r w:rsidRPr="0049064A">
        <w:t xml:space="preserve">public </w:t>
      </w:r>
      <w:proofErr w:type="spellStart"/>
      <w:r w:rsidRPr="0049064A">
        <w:t>IEnumerable</w:t>
      </w:r>
      <w:proofErr w:type="spellEnd"/>
      <w:r w:rsidRPr="0049064A">
        <w:t>&lt;</w:t>
      </w:r>
      <w:proofErr w:type="spellStart"/>
      <w:r w:rsidRPr="0049064A">
        <w:t>UserType</w:t>
      </w:r>
      <w:proofErr w:type="spellEnd"/>
      <w:r w:rsidRPr="0049064A">
        <w:t xml:space="preserve">&gt; </w:t>
      </w:r>
      <w:proofErr w:type="spellStart"/>
      <w:r w:rsidRPr="0049064A">
        <w:t>UserTypes</w:t>
      </w:r>
      <w:bookmarkEnd w:id="157"/>
      <w:proofErr w:type="spellEnd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158" w:name="_Toc483484783"/>
      <w:r w:rsidRPr="0049064A">
        <w:t>{</w:t>
      </w:r>
      <w:bookmarkEnd w:id="158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159" w:name="_Toc483484784"/>
      <w:r w:rsidRPr="0049064A">
        <w:t>get</w:t>
      </w:r>
      <w:bookmarkEnd w:id="159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160" w:name="_Toc483484785"/>
      <w:r w:rsidRPr="0049064A">
        <w:t>{</w:t>
      </w:r>
      <w:bookmarkEnd w:id="160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161" w:name="_Toc483484786"/>
      <w:r w:rsidRPr="0049064A">
        <w:t xml:space="preserve">return </w:t>
      </w:r>
      <w:proofErr w:type="spellStart"/>
      <w:r w:rsidRPr="0049064A">
        <w:t>userTypes</w:t>
      </w:r>
      <w:proofErr w:type="spellEnd"/>
      <w:r w:rsidRPr="0049064A">
        <w:t>;</w:t>
      </w:r>
      <w:bookmarkEnd w:id="161"/>
    </w:p>
    <w:p w:rsidR="0049064A" w:rsidRPr="0049064A" w:rsidRDefault="0049064A" w:rsidP="003E2DA3">
      <w:pPr>
        <w:pStyle w:val="aff0"/>
      </w:pPr>
      <w:r w:rsidRPr="0049064A">
        <w:lastRenderedPageBreak/>
        <w:t xml:space="preserve">            </w:t>
      </w:r>
      <w:bookmarkStart w:id="162" w:name="_Toc483484787"/>
      <w:r w:rsidRPr="0049064A">
        <w:t>}</w:t>
      </w:r>
      <w:bookmarkEnd w:id="162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163" w:name="_Toc483484788"/>
      <w:r w:rsidRPr="0049064A">
        <w:t>set</w:t>
      </w:r>
      <w:bookmarkEnd w:id="163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164" w:name="_Toc483484789"/>
      <w:r w:rsidRPr="0049064A">
        <w:t>{</w:t>
      </w:r>
      <w:bookmarkEnd w:id="164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165" w:name="_Toc483484790"/>
      <w:proofErr w:type="spellStart"/>
      <w:r w:rsidRPr="0049064A">
        <w:t>userTypes</w:t>
      </w:r>
      <w:proofErr w:type="spellEnd"/>
      <w:r w:rsidRPr="0049064A">
        <w:t xml:space="preserve"> = value;</w:t>
      </w:r>
      <w:bookmarkEnd w:id="165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166" w:name="_Toc483484791"/>
      <w:proofErr w:type="spellStart"/>
      <w:r w:rsidRPr="0049064A">
        <w:t>NotifyPropertyChanged</w:t>
      </w:r>
      <w:proofErr w:type="spellEnd"/>
      <w:r w:rsidRPr="0049064A">
        <w:t>(</w:t>
      </w:r>
      <w:proofErr w:type="spellStart"/>
      <w:r w:rsidRPr="0049064A">
        <w:t>nameof</w:t>
      </w:r>
      <w:proofErr w:type="spellEnd"/>
      <w:r w:rsidRPr="0049064A">
        <w:t>(</w:t>
      </w:r>
      <w:proofErr w:type="spellStart"/>
      <w:r w:rsidRPr="0049064A">
        <w:t>UserTypes</w:t>
      </w:r>
      <w:proofErr w:type="spellEnd"/>
      <w:r w:rsidRPr="0049064A">
        <w:t>));</w:t>
      </w:r>
      <w:bookmarkEnd w:id="166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167" w:name="_Toc483484792"/>
      <w:r w:rsidRPr="0049064A">
        <w:t>}</w:t>
      </w:r>
      <w:bookmarkEnd w:id="167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168" w:name="_Toc483484793"/>
      <w:r w:rsidRPr="0049064A">
        <w:t>}</w:t>
      </w:r>
      <w:bookmarkEnd w:id="168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169" w:name="_Toc483484794"/>
      <w:r w:rsidRPr="0049064A">
        <w:t xml:space="preserve">private </w:t>
      </w:r>
      <w:proofErr w:type="spellStart"/>
      <w:r w:rsidRPr="0049064A">
        <w:t>UserType</w:t>
      </w:r>
      <w:proofErr w:type="spellEnd"/>
      <w:r w:rsidRPr="0049064A">
        <w:t xml:space="preserve"> </w:t>
      </w:r>
      <w:proofErr w:type="spellStart"/>
      <w:r w:rsidRPr="0049064A">
        <w:t>selectedUserType</w:t>
      </w:r>
      <w:proofErr w:type="spellEnd"/>
      <w:r w:rsidRPr="0049064A">
        <w:t>;</w:t>
      </w:r>
      <w:bookmarkEnd w:id="169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170" w:name="_Toc483484795"/>
      <w:r w:rsidRPr="0049064A">
        <w:t xml:space="preserve">public </w:t>
      </w:r>
      <w:proofErr w:type="spellStart"/>
      <w:r w:rsidRPr="0049064A">
        <w:t>UserType</w:t>
      </w:r>
      <w:proofErr w:type="spellEnd"/>
      <w:r w:rsidRPr="0049064A">
        <w:t xml:space="preserve"> </w:t>
      </w:r>
      <w:proofErr w:type="spellStart"/>
      <w:r w:rsidRPr="0049064A">
        <w:t>SelectedUserType</w:t>
      </w:r>
      <w:bookmarkEnd w:id="170"/>
      <w:proofErr w:type="spellEnd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171" w:name="_Toc483484796"/>
      <w:r w:rsidRPr="0049064A">
        <w:t>{</w:t>
      </w:r>
      <w:bookmarkEnd w:id="171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172" w:name="_Toc483484797"/>
      <w:r w:rsidRPr="0049064A">
        <w:t>get</w:t>
      </w:r>
      <w:bookmarkEnd w:id="172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173" w:name="_Toc483484798"/>
      <w:r w:rsidRPr="0049064A">
        <w:t>{</w:t>
      </w:r>
      <w:bookmarkEnd w:id="173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174" w:name="_Toc483484799"/>
      <w:r w:rsidRPr="0049064A">
        <w:t xml:space="preserve">return </w:t>
      </w:r>
      <w:proofErr w:type="spellStart"/>
      <w:r w:rsidRPr="0049064A">
        <w:t>selectedUserType</w:t>
      </w:r>
      <w:proofErr w:type="spellEnd"/>
      <w:r w:rsidRPr="0049064A">
        <w:t>;</w:t>
      </w:r>
      <w:bookmarkEnd w:id="174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175" w:name="_Toc483484800"/>
      <w:r w:rsidRPr="0049064A">
        <w:t>}</w:t>
      </w:r>
      <w:bookmarkEnd w:id="175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176" w:name="_Toc483484801"/>
      <w:r w:rsidRPr="0049064A">
        <w:t>set</w:t>
      </w:r>
      <w:bookmarkEnd w:id="176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177" w:name="_Toc483484802"/>
      <w:r w:rsidRPr="0049064A">
        <w:t>{</w:t>
      </w:r>
      <w:bookmarkEnd w:id="177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178" w:name="_Toc483484803"/>
      <w:proofErr w:type="spellStart"/>
      <w:r w:rsidRPr="0049064A">
        <w:t>selectedUserType</w:t>
      </w:r>
      <w:proofErr w:type="spellEnd"/>
      <w:r w:rsidRPr="0049064A">
        <w:t xml:space="preserve"> = value;</w:t>
      </w:r>
      <w:bookmarkEnd w:id="178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179" w:name="_Toc483484804"/>
      <w:proofErr w:type="spellStart"/>
      <w:r w:rsidRPr="0049064A">
        <w:t>NotifyPropertyChanged</w:t>
      </w:r>
      <w:proofErr w:type="spellEnd"/>
      <w:r w:rsidRPr="0049064A">
        <w:t>(</w:t>
      </w:r>
      <w:proofErr w:type="spellStart"/>
      <w:r w:rsidRPr="0049064A">
        <w:t>nameof</w:t>
      </w:r>
      <w:proofErr w:type="spellEnd"/>
      <w:r w:rsidRPr="0049064A">
        <w:t>(</w:t>
      </w:r>
      <w:proofErr w:type="spellStart"/>
      <w:r w:rsidRPr="0049064A">
        <w:t>SelectedUserType</w:t>
      </w:r>
      <w:proofErr w:type="spellEnd"/>
      <w:r w:rsidRPr="0049064A">
        <w:t>));</w:t>
      </w:r>
      <w:bookmarkEnd w:id="179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180" w:name="_Toc483484805"/>
      <w:r w:rsidRPr="0049064A">
        <w:t>}</w:t>
      </w:r>
      <w:bookmarkEnd w:id="180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181" w:name="_Toc483484806"/>
      <w:r w:rsidRPr="0049064A">
        <w:t>}</w:t>
      </w:r>
      <w:bookmarkEnd w:id="181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182" w:name="_Toc483484807"/>
      <w:r w:rsidRPr="0049064A">
        <w:t>#</w:t>
      </w:r>
      <w:proofErr w:type="spellStart"/>
      <w:r w:rsidRPr="0049064A">
        <w:t>endregion</w:t>
      </w:r>
      <w:bookmarkEnd w:id="182"/>
      <w:proofErr w:type="spellEnd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183" w:name="_Toc483484808"/>
      <w:r w:rsidRPr="0049064A">
        <w:t>#region Commands</w:t>
      </w:r>
      <w:bookmarkEnd w:id="183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184" w:name="_Toc483484809"/>
      <w:r w:rsidRPr="0049064A">
        <w:t>#</w:t>
      </w:r>
      <w:proofErr w:type="spellStart"/>
      <w:r w:rsidRPr="0049064A">
        <w:t>endregion</w:t>
      </w:r>
      <w:bookmarkEnd w:id="184"/>
      <w:proofErr w:type="spellEnd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185" w:name="_Toc483484810"/>
      <w:r w:rsidRPr="0049064A">
        <w:t xml:space="preserve">public </w:t>
      </w:r>
      <w:proofErr w:type="spellStart"/>
      <w:proofErr w:type="gramStart"/>
      <w:r w:rsidRPr="0049064A">
        <w:t>AccountViewModel</w:t>
      </w:r>
      <w:proofErr w:type="spellEnd"/>
      <w:r w:rsidRPr="0049064A">
        <w:t>(</w:t>
      </w:r>
      <w:proofErr w:type="gramEnd"/>
      <w:r w:rsidRPr="0049064A">
        <w:t>)</w:t>
      </w:r>
      <w:bookmarkEnd w:id="185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186" w:name="_Toc483484811"/>
      <w:r w:rsidRPr="0049064A">
        <w:t>{</w:t>
      </w:r>
      <w:bookmarkEnd w:id="186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187" w:name="_Toc483484812"/>
      <w:r w:rsidRPr="0049064A">
        <w:t xml:space="preserve">account = </w:t>
      </w:r>
      <w:proofErr w:type="spellStart"/>
      <w:r w:rsidRPr="0049064A">
        <w:t>ServiceClient.CurrentUser</w:t>
      </w:r>
      <w:proofErr w:type="spellEnd"/>
      <w:r w:rsidRPr="0049064A">
        <w:t>;</w:t>
      </w:r>
      <w:bookmarkEnd w:id="187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188" w:name="_Toc483484813"/>
      <w:r w:rsidRPr="0049064A">
        <w:t>if (account == null)</w:t>
      </w:r>
      <w:bookmarkEnd w:id="188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189" w:name="_Toc483484814"/>
      <w:r w:rsidRPr="0049064A">
        <w:t>return;</w:t>
      </w:r>
      <w:bookmarkEnd w:id="189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190" w:name="_Toc483484815"/>
      <w:r w:rsidRPr="0049064A">
        <w:t xml:space="preserve">positions = </w:t>
      </w:r>
      <w:proofErr w:type="gramStart"/>
      <w:r w:rsidRPr="0049064A">
        <w:t>new[</w:t>
      </w:r>
      <w:proofErr w:type="gramEnd"/>
      <w:r w:rsidRPr="0049064A">
        <w:t xml:space="preserve">] { </w:t>
      </w:r>
      <w:proofErr w:type="spellStart"/>
      <w:r w:rsidRPr="0049064A">
        <w:t>account.Position</w:t>
      </w:r>
      <w:proofErr w:type="spellEnd"/>
      <w:r w:rsidRPr="0049064A">
        <w:t xml:space="preserve"> };</w:t>
      </w:r>
      <w:bookmarkEnd w:id="190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191" w:name="_Toc483484816"/>
      <w:proofErr w:type="spellStart"/>
      <w:r w:rsidRPr="0049064A">
        <w:t>Task.Run</w:t>
      </w:r>
      <w:proofErr w:type="spellEnd"/>
      <w:r w:rsidRPr="0049064A">
        <w:t>(() =&gt;</w:t>
      </w:r>
      <w:bookmarkEnd w:id="191"/>
      <w:r w:rsidRPr="0049064A">
        <w:t xml:space="preserve"> </w:t>
      </w: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192" w:name="_Toc483484817"/>
      <w:r w:rsidRPr="0049064A">
        <w:t>{</w:t>
      </w:r>
      <w:bookmarkEnd w:id="192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193" w:name="_Toc483484818"/>
      <w:proofErr w:type="spellStart"/>
      <w:proofErr w:type="gramStart"/>
      <w:r w:rsidRPr="0049064A">
        <w:t>System.Threading.Thread.Sleep</w:t>
      </w:r>
      <w:proofErr w:type="spellEnd"/>
      <w:proofErr w:type="gramEnd"/>
      <w:r w:rsidRPr="0049064A">
        <w:t>(100);</w:t>
      </w:r>
      <w:bookmarkEnd w:id="193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194" w:name="_Toc483484819"/>
      <w:proofErr w:type="spellStart"/>
      <w:r w:rsidRPr="0049064A">
        <w:t>SelectedPosition</w:t>
      </w:r>
      <w:proofErr w:type="spellEnd"/>
      <w:r w:rsidRPr="0049064A">
        <w:t xml:space="preserve"> = </w:t>
      </w:r>
      <w:proofErr w:type="spellStart"/>
      <w:proofErr w:type="gramStart"/>
      <w:r w:rsidRPr="0049064A">
        <w:t>positions.First</w:t>
      </w:r>
      <w:proofErr w:type="spellEnd"/>
      <w:proofErr w:type="gramEnd"/>
      <w:r w:rsidRPr="0049064A">
        <w:t>();</w:t>
      </w:r>
      <w:bookmarkEnd w:id="194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195" w:name="_Toc483484820"/>
      <w:r w:rsidRPr="0049064A">
        <w:t>});</w:t>
      </w:r>
      <w:bookmarkEnd w:id="195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lastRenderedPageBreak/>
        <w:t xml:space="preserve">            </w:t>
      </w:r>
      <w:bookmarkStart w:id="196" w:name="_Toc483484821"/>
      <w:proofErr w:type="spellStart"/>
      <w:r w:rsidRPr="0049064A">
        <w:t>userTypes</w:t>
      </w:r>
      <w:proofErr w:type="spellEnd"/>
      <w:r w:rsidRPr="0049064A">
        <w:t xml:space="preserve"> = </w:t>
      </w:r>
      <w:proofErr w:type="gramStart"/>
      <w:r w:rsidRPr="0049064A">
        <w:t>new[</w:t>
      </w:r>
      <w:proofErr w:type="gramEnd"/>
      <w:r w:rsidRPr="0049064A">
        <w:t xml:space="preserve">] { </w:t>
      </w:r>
      <w:proofErr w:type="spellStart"/>
      <w:r w:rsidRPr="0049064A">
        <w:t>UserType.Employee</w:t>
      </w:r>
      <w:proofErr w:type="spellEnd"/>
      <w:r w:rsidRPr="0049064A">
        <w:t xml:space="preserve">, </w:t>
      </w:r>
      <w:proofErr w:type="spellStart"/>
      <w:r w:rsidRPr="0049064A">
        <w:t>UserType.Manager</w:t>
      </w:r>
      <w:proofErr w:type="spellEnd"/>
      <w:r w:rsidRPr="0049064A">
        <w:t xml:space="preserve">, </w:t>
      </w:r>
      <w:proofErr w:type="spellStart"/>
      <w:r w:rsidRPr="0049064A">
        <w:t>UserType.Secretary</w:t>
      </w:r>
      <w:proofErr w:type="spellEnd"/>
      <w:r w:rsidRPr="0049064A">
        <w:t xml:space="preserve">, </w:t>
      </w:r>
      <w:proofErr w:type="spellStart"/>
      <w:r w:rsidRPr="0049064A">
        <w:t>UserType.Vice</w:t>
      </w:r>
      <w:proofErr w:type="spellEnd"/>
      <w:r w:rsidRPr="0049064A">
        <w:t xml:space="preserve"> };</w:t>
      </w:r>
      <w:bookmarkEnd w:id="196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197" w:name="_Toc483484822"/>
      <w:proofErr w:type="spellStart"/>
      <w:r w:rsidRPr="0049064A">
        <w:t>selectedUserType</w:t>
      </w:r>
      <w:proofErr w:type="spellEnd"/>
      <w:r w:rsidRPr="0049064A">
        <w:t xml:space="preserve"> = </w:t>
      </w:r>
      <w:proofErr w:type="spellStart"/>
      <w:proofErr w:type="gramStart"/>
      <w:r w:rsidRPr="0049064A">
        <w:t>account.Type</w:t>
      </w:r>
      <w:proofErr w:type="spellEnd"/>
      <w:proofErr w:type="gramEnd"/>
      <w:r w:rsidRPr="0049064A">
        <w:t>;</w:t>
      </w:r>
      <w:bookmarkEnd w:id="197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198" w:name="_Toc483484823"/>
      <w:r w:rsidRPr="0049064A">
        <w:t>}</w:t>
      </w:r>
      <w:bookmarkEnd w:id="198"/>
    </w:p>
    <w:p w:rsidR="0049064A" w:rsidRPr="0049064A" w:rsidRDefault="0049064A" w:rsidP="003E2DA3">
      <w:pPr>
        <w:pStyle w:val="aff0"/>
      </w:pPr>
      <w:r w:rsidRPr="0049064A">
        <w:t xml:space="preserve">    </w:t>
      </w:r>
      <w:bookmarkStart w:id="199" w:name="_Toc483484824"/>
      <w:r w:rsidRPr="0049064A">
        <w:t>}</w:t>
      </w:r>
      <w:bookmarkEnd w:id="199"/>
    </w:p>
    <w:p w:rsidR="00FD365B" w:rsidRPr="0049064A" w:rsidRDefault="0049064A" w:rsidP="003E2DA3">
      <w:pPr>
        <w:pStyle w:val="aff0"/>
      </w:pPr>
      <w:bookmarkStart w:id="200" w:name="_Toc483484825"/>
      <w:r w:rsidRPr="0049064A">
        <w:t>}</w:t>
      </w:r>
      <w:bookmarkEnd w:id="200"/>
    </w:p>
    <w:p w:rsidR="0049064A" w:rsidRPr="0049064A" w:rsidRDefault="0049064A" w:rsidP="003E2DA3">
      <w:pPr>
        <w:pStyle w:val="aff0"/>
      </w:pPr>
      <w:bookmarkStart w:id="201" w:name="_Toc483484826"/>
      <w:r w:rsidRPr="0049064A">
        <w:t xml:space="preserve">using </w:t>
      </w:r>
      <w:proofErr w:type="spellStart"/>
      <w:proofErr w:type="gramStart"/>
      <w:r w:rsidRPr="0049064A">
        <w:t>System.Collections.Generic</w:t>
      </w:r>
      <w:proofErr w:type="spellEnd"/>
      <w:proofErr w:type="gramEnd"/>
      <w:r w:rsidRPr="0049064A">
        <w:t>;</w:t>
      </w:r>
      <w:bookmarkEnd w:id="201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bookmarkStart w:id="202" w:name="_Toc483484827"/>
      <w:r w:rsidRPr="0049064A">
        <w:t xml:space="preserve">using </w:t>
      </w:r>
      <w:proofErr w:type="spellStart"/>
      <w:proofErr w:type="gramStart"/>
      <w:r w:rsidRPr="0049064A">
        <w:t>BSUIR.ManagerQueue.Client.Models</w:t>
      </w:r>
      <w:proofErr w:type="spellEnd"/>
      <w:proofErr w:type="gramEnd"/>
      <w:r w:rsidRPr="0049064A">
        <w:t>;</w:t>
      </w:r>
      <w:bookmarkEnd w:id="202"/>
    </w:p>
    <w:p w:rsidR="0049064A" w:rsidRPr="0049064A" w:rsidRDefault="0049064A" w:rsidP="003E2DA3">
      <w:pPr>
        <w:pStyle w:val="aff0"/>
      </w:pPr>
      <w:bookmarkStart w:id="203" w:name="_Toc483484828"/>
      <w:r w:rsidRPr="0049064A">
        <w:t xml:space="preserve">using </w:t>
      </w:r>
      <w:proofErr w:type="spellStart"/>
      <w:proofErr w:type="gramStart"/>
      <w:r w:rsidRPr="0049064A">
        <w:t>BSUIR.ManagerQueue.Data.Model</w:t>
      </w:r>
      <w:proofErr w:type="spellEnd"/>
      <w:proofErr w:type="gramEnd"/>
      <w:r w:rsidRPr="0049064A">
        <w:t>;</w:t>
      </w:r>
      <w:bookmarkEnd w:id="203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bookmarkStart w:id="204" w:name="_Toc483484829"/>
      <w:r w:rsidRPr="0049064A">
        <w:t xml:space="preserve">namespace </w:t>
      </w:r>
      <w:proofErr w:type="spellStart"/>
      <w:proofErr w:type="gramStart"/>
      <w:r w:rsidRPr="0049064A">
        <w:t>BSUIR.ManagerQueue.Client.ViewModels</w:t>
      </w:r>
      <w:bookmarkEnd w:id="204"/>
      <w:proofErr w:type="spellEnd"/>
      <w:proofErr w:type="gramEnd"/>
    </w:p>
    <w:p w:rsidR="0049064A" w:rsidRPr="0049064A" w:rsidRDefault="0049064A" w:rsidP="003E2DA3">
      <w:pPr>
        <w:pStyle w:val="aff0"/>
      </w:pPr>
      <w:bookmarkStart w:id="205" w:name="_Toc483484830"/>
      <w:r w:rsidRPr="0049064A">
        <w:t>{</w:t>
      </w:r>
      <w:bookmarkEnd w:id="205"/>
    </w:p>
    <w:p w:rsidR="0049064A" w:rsidRPr="0049064A" w:rsidRDefault="0049064A" w:rsidP="003E2DA3">
      <w:pPr>
        <w:pStyle w:val="aff0"/>
      </w:pPr>
      <w:r w:rsidRPr="0049064A">
        <w:t xml:space="preserve">    </w:t>
      </w:r>
      <w:bookmarkStart w:id="206" w:name="_Toc483484831"/>
      <w:r w:rsidRPr="0049064A">
        <w:t xml:space="preserve">public class </w:t>
      </w:r>
      <w:proofErr w:type="spellStart"/>
      <w:proofErr w:type="gramStart"/>
      <w:r w:rsidRPr="0049064A">
        <w:t>QueueEntriesViewModel</w:t>
      </w:r>
      <w:proofErr w:type="spellEnd"/>
      <w:r w:rsidRPr="0049064A">
        <w:t xml:space="preserve"> :</w:t>
      </w:r>
      <w:proofErr w:type="gramEnd"/>
      <w:r w:rsidRPr="0049064A">
        <w:t xml:space="preserve"> </w:t>
      </w:r>
      <w:proofErr w:type="spellStart"/>
      <w:r w:rsidRPr="0049064A">
        <w:t>BaseViewModel</w:t>
      </w:r>
      <w:bookmarkEnd w:id="206"/>
      <w:proofErr w:type="spellEnd"/>
    </w:p>
    <w:p w:rsidR="0049064A" w:rsidRPr="0049064A" w:rsidRDefault="0049064A" w:rsidP="003E2DA3">
      <w:pPr>
        <w:pStyle w:val="aff0"/>
      </w:pPr>
      <w:r w:rsidRPr="0049064A">
        <w:t xml:space="preserve">    </w:t>
      </w:r>
      <w:bookmarkStart w:id="207" w:name="_Toc483484832"/>
      <w:r w:rsidRPr="0049064A">
        <w:t>{</w:t>
      </w:r>
      <w:bookmarkEnd w:id="207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208" w:name="_Toc483484833"/>
      <w:r w:rsidRPr="0049064A">
        <w:t xml:space="preserve">private static </w:t>
      </w:r>
      <w:proofErr w:type="spellStart"/>
      <w:r w:rsidRPr="0049064A">
        <w:t>ServiceClient</w:t>
      </w:r>
      <w:proofErr w:type="spellEnd"/>
      <w:r w:rsidRPr="0049064A">
        <w:t xml:space="preserve"> </w:t>
      </w:r>
      <w:proofErr w:type="spellStart"/>
      <w:r w:rsidRPr="0049064A">
        <w:t>ServiceClient</w:t>
      </w:r>
      <w:proofErr w:type="spellEnd"/>
      <w:r w:rsidRPr="0049064A">
        <w:t xml:space="preserve"> =&gt; </w:t>
      </w:r>
      <w:proofErr w:type="spellStart"/>
      <w:proofErr w:type="gramStart"/>
      <w:r w:rsidRPr="0049064A">
        <w:t>ServiceClient.Instance.Value</w:t>
      </w:r>
      <w:proofErr w:type="spellEnd"/>
      <w:proofErr w:type="gramEnd"/>
      <w:r w:rsidRPr="0049064A">
        <w:t>;</w:t>
      </w:r>
      <w:bookmarkEnd w:id="208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209" w:name="_Toc483484834"/>
      <w:r w:rsidRPr="0049064A">
        <w:t>#region Properties</w:t>
      </w:r>
      <w:bookmarkEnd w:id="209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210" w:name="_Toc483484835"/>
      <w:r w:rsidRPr="0049064A">
        <w:t xml:space="preserve">private </w:t>
      </w:r>
      <w:proofErr w:type="spellStart"/>
      <w:r w:rsidRPr="0049064A">
        <w:t>IEnumerable</w:t>
      </w:r>
      <w:proofErr w:type="spellEnd"/>
      <w:r w:rsidRPr="0049064A">
        <w:t>&lt;</w:t>
      </w:r>
      <w:proofErr w:type="spellStart"/>
      <w:r w:rsidRPr="0049064A">
        <w:t>QueueItem</w:t>
      </w:r>
      <w:proofErr w:type="spellEnd"/>
      <w:r w:rsidRPr="0049064A">
        <w:t xml:space="preserve">&gt; </w:t>
      </w:r>
      <w:proofErr w:type="spellStart"/>
      <w:r w:rsidRPr="0049064A">
        <w:t>queueItems</w:t>
      </w:r>
      <w:proofErr w:type="spellEnd"/>
      <w:r w:rsidRPr="0049064A">
        <w:t>;</w:t>
      </w:r>
      <w:bookmarkEnd w:id="210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211" w:name="_Toc483484836"/>
      <w:r w:rsidRPr="0049064A">
        <w:t xml:space="preserve">public </w:t>
      </w:r>
      <w:proofErr w:type="spellStart"/>
      <w:r w:rsidRPr="0049064A">
        <w:t>IEnumerable</w:t>
      </w:r>
      <w:proofErr w:type="spellEnd"/>
      <w:r w:rsidRPr="0049064A">
        <w:t>&lt;</w:t>
      </w:r>
      <w:proofErr w:type="spellStart"/>
      <w:r w:rsidRPr="0049064A">
        <w:t>QueueItem</w:t>
      </w:r>
      <w:proofErr w:type="spellEnd"/>
      <w:r w:rsidRPr="0049064A">
        <w:t xml:space="preserve">&gt; </w:t>
      </w:r>
      <w:proofErr w:type="spellStart"/>
      <w:r w:rsidRPr="0049064A">
        <w:t>QueueItems</w:t>
      </w:r>
      <w:bookmarkEnd w:id="211"/>
      <w:proofErr w:type="spellEnd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212" w:name="_Toc483484837"/>
      <w:r w:rsidRPr="0049064A">
        <w:t>{</w:t>
      </w:r>
      <w:bookmarkEnd w:id="212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213" w:name="_Toc483484838"/>
      <w:r w:rsidRPr="0049064A">
        <w:t>get</w:t>
      </w:r>
      <w:bookmarkEnd w:id="213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214" w:name="_Toc483484839"/>
      <w:r w:rsidRPr="0049064A">
        <w:t>{</w:t>
      </w:r>
      <w:bookmarkEnd w:id="214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215" w:name="_Toc483484840"/>
      <w:r w:rsidRPr="0049064A">
        <w:t xml:space="preserve">return </w:t>
      </w:r>
      <w:proofErr w:type="spellStart"/>
      <w:r w:rsidRPr="0049064A">
        <w:t>queueItems</w:t>
      </w:r>
      <w:proofErr w:type="spellEnd"/>
      <w:r w:rsidRPr="0049064A">
        <w:t>;</w:t>
      </w:r>
      <w:bookmarkEnd w:id="215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216" w:name="_Toc483484841"/>
      <w:r w:rsidRPr="0049064A">
        <w:t>}</w:t>
      </w:r>
      <w:bookmarkEnd w:id="216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217" w:name="_Toc483484842"/>
      <w:r w:rsidRPr="0049064A">
        <w:t>set</w:t>
      </w:r>
      <w:bookmarkEnd w:id="217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218" w:name="_Toc483484843"/>
      <w:r w:rsidRPr="0049064A">
        <w:t>{</w:t>
      </w:r>
      <w:bookmarkEnd w:id="218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219" w:name="_Toc483484844"/>
      <w:proofErr w:type="spellStart"/>
      <w:r w:rsidRPr="0049064A">
        <w:t>queueItems</w:t>
      </w:r>
      <w:proofErr w:type="spellEnd"/>
      <w:r w:rsidRPr="0049064A">
        <w:t xml:space="preserve"> = value;</w:t>
      </w:r>
      <w:bookmarkEnd w:id="219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220" w:name="_Toc483484845"/>
      <w:proofErr w:type="spellStart"/>
      <w:r w:rsidRPr="0049064A">
        <w:t>NotifyPropertyChanged</w:t>
      </w:r>
      <w:proofErr w:type="spellEnd"/>
      <w:r w:rsidRPr="0049064A">
        <w:t>(</w:t>
      </w:r>
      <w:proofErr w:type="spellStart"/>
      <w:r w:rsidRPr="0049064A">
        <w:t>nameof</w:t>
      </w:r>
      <w:proofErr w:type="spellEnd"/>
      <w:r w:rsidRPr="0049064A">
        <w:t>(</w:t>
      </w:r>
      <w:proofErr w:type="spellStart"/>
      <w:r w:rsidRPr="0049064A">
        <w:t>QueueItems</w:t>
      </w:r>
      <w:proofErr w:type="spellEnd"/>
      <w:r w:rsidRPr="0049064A">
        <w:t>));</w:t>
      </w:r>
      <w:bookmarkEnd w:id="220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221" w:name="_Toc483484846"/>
      <w:r w:rsidRPr="0049064A">
        <w:t>}</w:t>
      </w:r>
      <w:bookmarkEnd w:id="221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222" w:name="_Toc483484847"/>
      <w:r w:rsidRPr="0049064A">
        <w:t>}</w:t>
      </w:r>
      <w:bookmarkEnd w:id="222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223" w:name="_Toc483484848"/>
      <w:r w:rsidRPr="0049064A">
        <w:t>#</w:t>
      </w:r>
      <w:proofErr w:type="spellStart"/>
      <w:r w:rsidRPr="0049064A">
        <w:t>endregion</w:t>
      </w:r>
      <w:bookmarkEnd w:id="223"/>
      <w:proofErr w:type="spellEnd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224" w:name="_Toc483484849"/>
      <w:r w:rsidRPr="0049064A">
        <w:t>#region Commands</w:t>
      </w:r>
      <w:bookmarkEnd w:id="224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225" w:name="_Toc483484850"/>
      <w:r w:rsidRPr="0049064A">
        <w:t>#</w:t>
      </w:r>
      <w:proofErr w:type="spellStart"/>
      <w:r w:rsidRPr="0049064A">
        <w:t>endregion</w:t>
      </w:r>
      <w:bookmarkEnd w:id="225"/>
      <w:proofErr w:type="spellEnd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226" w:name="_Toc483484851"/>
      <w:r w:rsidRPr="0049064A">
        <w:t xml:space="preserve">public </w:t>
      </w:r>
      <w:proofErr w:type="spellStart"/>
      <w:proofErr w:type="gramStart"/>
      <w:r w:rsidRPr="0049064A">
        <w:t>QueueEntriesViewModel</w:t>
      </w:r>
      <w:proofErr w:type="spellEnd"/>
      <w:r w:rsidRPr="0049064A">
        <w:t>(</w:t>
      </w:r>
      <w:proofErr w:type="gramEnd"/>
      <w:r w:rsidRPr="0049064A">
        <w:t>)</w:t>
      </w:r>
      <w:bookmarkEnd w:id="226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227" w:name="_Toc483484852"/>
      <w:r w:rsidRPr="0049064A">
        <w:t>{</w:t>
      </w:r>
      <w:bookmarkEnd w:id="227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228" w:name="_Toc483484853"/>
      <w:proofErr w:type="spellStart"/>
      <w:r w:rsidRPr="0049064A">
        <w:t>queueItems</w:t>
      </w:r>
      <w:proofErr w:type="spellEnd"/>
      <w:r w:rsidRPr="0049064A">
        <w:t xml:space="preserve"> = </w:t>
      </w:r>
      <w:proofErr w:type="gramStart"/>
      <w:r w:rsidRPr="0049064A">
        <w:t>new[</w:t>
      </w:r>
      <w:proofErr w:type="gramEnd"/>
      <w:r w:rsidRPr="0049064A">
        <w:t>]</w:t>
      </w:r>
      <w:bookmarkEnd w:id="228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229" w:name="_Toc483484854"/>
      <w:r w:rsidRPr="0049064A">
        <w:t>{</w:t>
      </w:r>
      <w:bookmarkEnd w:id="229"/>
    </w:p>
    <w:p w:rsidR="0049064A" w:rsidRPr="0049064A" w:rsidRDefault="0049064A" w:rsidP="003E2DA3">
      <w:pPr>
        <w:pStyle w:val="aff0"/>
      </w:pPr>
      <w:r w:rsidRPr="0049064A">
        <w:lastRenderedPageBreak/>
        <w:t xml:space="preserve">                </w:t>
      </w:r>
      <w:bookmarkStart w:id="230" w:name="_Toc483484855"/>
      <w:r w:rsidRPr="0049064A">
        <w:t xml:space="preserve">new </w:t>
      </w:r>
      <w:proofErr w:type="spellStart"/>
      <w:proofErr w:type="gramStart"/>
      <w:r w:rsidRPr="0049064A">
        <w:t>QueueItem</w:t>
      </w:r>
      <w:proofErr w:type="spellEnd"/>
      <w:r w:rsidRPr="0049064A">
        <w:t>(</w:t>
      </w:r>
      <w:proofErr w:type="gramEnd"/>
      <w:r w:rsidRPr="0049064A">
        <w:t>)</w:t>
      </w:r>
      <w:bookmarkEnd w:id="230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231" w:name="_Toc483484856"/>
      <w:r w:rsidRPr="0049064A">
        <w:t>{</w:t>
      </w:r>
      <w:bookmarkEnd w:id="231"/>
    </w:p>
    <w:p w:rsidR="0049064A" w:rsidRPr="0049064A" w:rsidRDefault="0049064A" w:rsidP="003E2DA3">
      <w:pPr>
        <w:pStyle w:val="aff0"/>
      </w:pPr>
      <w:r w:rsidRPr="0049064A">
        <w:t xml:space="preserve">                    </w:t>
      </w:r>
      <w:bookmarkStart w:id="232" w:name="_Toc483484857"/>
      <w:r w:rsidRPr="0049064A">
        <w:t>Id = 0,</w:t>
      </w:r>
      <w:bookmarkEnd w:id="232"/>
    </w:p>
    <w:p w:rsidR="0049064A" w:rsidRPr="0049064A" w:rsidRDefault="0049064A" w:rsidP="003E2DA3">
      <w:pPr>
        <w:pStyle w:val="aff0"/>
      </w:pPr>
      <w:r w:rsidRPr="0049064A">
        <w:t xml:space="preserve">                    </w:t>
      </w:r>
      <w:bookmarkStart w:id="233" w:name="_Toc483484858"/>
      <w:r w:rsidRPr="0049064A">
        <w:t>Order = 0,</w:t>
      </w:r>
      <w:bookmarkEnd w:id="233"/>
    </w:p>
    <w:p w:rsidR="0049064A" w:rsidRPr="0049064A" w:rsidRDefault="0049064A" w:rsidP="003E2DA3">
      <w:pPr>
        <w:pStyle w:val="aff0"/>
      </w:pPr>
      <w:r w:rsidRPr="0049064A">
        <w:t xml:space="preserve">                    </w:t>
      </w:r>
      <w:bookmarkStart w:id="234" w:name="_Toc483484859"/>
      <w:r w:rsidRPr="0049064A">
        <w:t xml:space="preserve">Manager = new </w:t>
      </w:r>
      <w:proofErr w:type="gramStart"/>
      <w:r w:rsidRPr="0049064A">
        <w:t>Employee(</w:t>
      </w:r>
      <w:proofErr w:type="gramEnd"/>
      <w:r w:rsidRPr="0049064A">
        <w:t>)</w:t>
      </w:r>
      <w:bookmarkEnd w:id="234"/>
    </w:p>
    <w:p w:rsidR="0049064A" w:rsidRPr="0049064A" w:rsidRDefault="0049064A" w:rsidP="003E2DA3">
      <w:pPr>
        <w:pStyle w:val="aff0"/>
      </w:pPr>
      <w:r w:rsidRPr="0049064A">
        <w:t xml:space="preserve">                    </w:t>
      </w:r>
      <w:bookmarkStart w:id="235" w:name="_Toc483484860"/>
      <w:r w:rsidRPr="0049064A">
        <w:t>{</w:t>
      </w:r>
      <w:bookmarkEnd w:id="235"/>
    </w:p>
    <w:p w:rsidR="0049064A" w:rsidRPr="0049064A" w:rsidRDefault="0049064A" w:rsidP="003E2DA3">
      <w:pPr>
        <w:pStyle w:val="aff0"/>
      </w:pPr>
      <w:r w:rsidRPr="0049064A">
        <w:t xml:space="preserve">                        </w:t>
      </w:r>
      <w:bookmarkStart w:id="236" w:name="_Toc483484861"/>
      <w:r w:rsidRPr="0049064A">
        <w:t>FirstName = "John",</w:t>
      </w:r>
      <w:bookmarkEnd w:id="236"/>
    </w:p>
    <w:p w:rsidR="0049064A" w:rsidRPr="0049064A" w:rsidRDefault="0049064A" w:rsidP="003E2DA3">
      <w:pPr>
        <w:pStyle w:val="aff0"/>
      </w:pPr>
      <w:r w:rsidRPr="0049064A">
        <w:t xml:space="preserve">                        </w:t>
      </w:r>
      <w:bookmarkStart w:id="237" w:name="_Toc483484862"/>
      <w:proofErr w:type="spellStart"/>
      <w:r w:rsidRPr="0049064A">
        <w:t>LastName</w:t>
      </w:r>
      <w:proofErr w:type="spellEnd"/>
      <w:r w:rsidRPr="0049064A">
        <w:t xml:space="preserve"> = "Doe",</w:t>
      </w:r>
      <w:bookmarkEnd w:id="237"/>
    </w:p>
    <w:p w:rsidR="0049064A" w:rsidRPr="0049064A" w:rsidRDefault="0049064A" w:rsidP="003E2DA3">
      <w:pPr>
        <w:pStyle w:val="aff0"/>
      </w:pPr>
      <w:r w:rsidRPr="0049064A">
        <w:t xml:space="preserve">                        </w:t>
      </w:r>
      <w:bookmarkStart w:id="238" w:name="_Toc483484863"/>
      <w:r w:rsidRPr="0049064A">
        <w:t xml:space="preserve">Position = new </w:t>
      </w:r>
      <w:proofErr w:type="gramStart"/>
      <w:r w:rsidRPr="0049064A">
        <w:t>Position(</w:t>
      </w:r>
      <w:proofErr w:type="gramEnd"/>
      <w:r w:rsidRPr="0049064A">
        <w:t xml:space="preserve">) { </w:t>
      </w:r>
      <w:proofErr w:type="spellStart"/>
      <w:r w:rsidRPr="0049064A">
        <w:t>JobTitle</w:t>
      </w:r>
      <w:proofErr w:type="spellEnd"/>
      <w:r w:rsidRPr="0049064A">
        <w:t xml:space="preserve"> = "Chief Executive Officer" },</w:t>
      </w:r>
      <w:bookmarkEnd w:id="238"/>
    </w:p>
    <w:p w:rsidR="0049064A" w:rsidRPr="0049064A" w:rsidRDefault="0049064A" w:rsidP="003E2DA3">
      <w:pPr>
        <w:pStyle w:val="aff0"/>
      </w:pPr>
      <w:r w:rsidRPr="0049064A">
        <w:t xml:space="preserve">                        </w:t>
      </w:r>
      <w:bookmarkStart w:id="239" w:name="_Toc483484864"/>
      <w:r w:rsidRPr="0049064A">
        <w:t xml:space="preserve">Type = </w:t>
      </w:r>
      <w:proofErr w:type="spellStart"/>
      <w:proofErr w:type="gramStart"/>
      <w:r w:rsidRPr="0049064A">
        <w:t>Infrastructure.UserType.Manager</w:t>
      </w:r>
      <w:bookmarkEnd w:id="239"/>
      <w:proofErr w:type="spellEnd"/>
      <w:proofErr w:type="gramEnd"/>
    </w:p>
    <w:p w:rsidR="0049064A" w:rsidRPr="0049064A" w:rsidRDefault="0049064A" w:rsidP="003E2DA3">
      <w:pPr>
        <w:pStyle w:val="aff0"/>
      </w:pPr>
      <w:r w:rsidRPr="0049064A">
        <w:t xml:space="preserve">                    </w:t>
      </w:r>
      <w:bookmarkStart w:id="240" w:name="_Toc483484865"/>
      <w:r w:rsidRPr="0049064A">
        <w:t>}</w:t>
      </w:r>
      <w:bookmarkEnd w:id="240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241" w:name="_Toc483484866"/>
      <w:r w:rsidRPr="0049064A">
        <w:t>},</w:t>
      </w:r>
      <w:bookmarkEnd w:id="241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242" w:name="_Toc483484867"/>
      <w:r w:rsidRPr="0049064A">
        <w:t xml:space="preserve">new </w:t>
      </w:r>
      <w:proofErr w:type="spellStart"/>
      <w:proofErr w:type="gramStart"/>
      <w:r w:rsidRPr="0049064A">
        <w:t>QueueItem</w:t>
      </w:r>
      <w:proofErr w:type="spellEnd"/>
      <w:r w:rsidRPr="0049064A">
        <w:t>(</w:t>
      </w:r>
      <w:proofErr w:type="gramEnd"/>
      <w:r w:rsidRPr="0049064A">
        <w:t>)</w:t>
      </w:r>
      <w:bookmarkEnd w:id="242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243" w:name="_Toc483484868"/>
      <w:r w:rsidRPr="0049064A">
        <w:t>{</w:t>
      </w:r>
      <w:bookmarkEnd w:id="243"/>
    </w:p>
    <w:p w:rsidR="0049064A" w:rsidRPr="0049064A" w:rsidRDefault="0049064A" w:rsidP="003E2DA3">
      <w:pPr>
        <w:pStyle w:val="aff0"/>
      </w:pPr>
      <w:r w:rsidRPr="0049064A">
        <w:t xml:space="preserve">                    </w:t>
      </w:r>
      <w:bookmarkStart w:id="244" w:name="_Toc483484869"/>
      <w:r w:rsidRPr="0049064A">
        <w:t>Id = 2,</w:t>
      </w:r>
      <w:bookmarkEnd w:id="244"/>
    </w:p>
    <w:p w:rsidR="0049064A" w:rsidRPr="0049064A" w:rsidRDefault="0049064A" w:rsidP="003E2DA3">
      <w:pPr>
        <w:pStyle w:val="aff0"/>
      </w:pPr>
      <w:r w:rsidRPr="0049064A">
        <w:t xml:space="preserve">                    </w:t>
      </w:r>
      <w:bookmarkStart w:id="245" w:name="_Toc483484870"/>
      <w:r w:rsidRPr="0049064A">
        <w:t>Order = 1,</w:t>
      </w:r>
      <w:bookmarkEnd w:id="245"/>
    </w:p>
    <w:p w:rsidR="0049064A" w:rsidRPr="0049064A" w:rsidRDefault="0049064A" w:rsidP="003E2DA3">
      <w:pPr>
        <w:pStyle w:val="aff0"/>
      </w:pPr>
      <w:r w:rsidRPr="0049064A">
        <w:t xml:space="preserve">                    </w:t>
      </w:r>
      <w:bookmarkStart w:id="246" w:name="_Toc483484871"/>
      <w:r w:rsidRPr="0049064A">
        <w:t xml:space="preserve">Manager = new </w:t>
      </w:r>
      <w:proofErr w:type="gramStart"/>
      <w:r w:rsidRPr="0049064A">
        <w:t>Employee(</w:t>
      </w:r>
      <w:proofErr w:type="gramEnd"/>
      <w:r w:rsidRPr="0049064A">
        <w:t>)</w:t>
      </w:r>
      <w:bookmarkEnd w:id="246"/>
    </w:p>
    <w:p w:rsidR="0049064A" w:rsidRPr="0049064A" w:rsidRDefault="0049064A" w:rsidP="003E2DA3">
      <w:pPr>
        <w:pStyle w:val="aff0"/>
      </w:pPr>
      <w:r w:rsidRPr="0049064A">
        <w:t xml:space="preserve">                    </w:t>
      </w:r>
      <w:bookmarkStart w:id="247" w:name="_Toc483484872"/>
      <w:r w:rsidRPr="0049064A">
        <w:t>{</w:t>
      </w:r>
      <w:bookmarkEnd w:id="247"/>
    </w:p>
    <w:p w:rsidR="0049064A" w:rsidRPr="0049064A" w:rsidRDefault="0049064A" w:rsidP="003E2DA3">
      <w:pPr>
        <w:pStyle w:val="aff0"/>
      </w:pPr>
      <w:r w:rsidRPr="0049064A">
        <w:t xml:space="preserve">                        </w:t>
      </w:r>
      <w:bookmarkStart w:id="248" w:name="_Toc483484873"/>
      <w:r w:rsidRPr="0049064A">
        <w:t>FirstName = "Jack",</w:t>
      </w:r>
      <w:bookmarkEnd w:id="248"/>
    </w:p>
    <w:p w:rsidR="0049064A" w:rsidRPr="0049064A" w:rsidRDefault="0049064A" w:rsidP="003E2DA3">
      <w:pPr>
        <w:pStyle w:val="aff0"/>
      </w:pPr>
      <w:r w:rsidRPr="0049064A">
        <w:t xml:space="preserve">                        </w:t>
      </w:r>
      <w:bookmarkStart w:id="249" w:name="_Toc483484874"/>
      <w:proofErr w:type="spellStart"/>
      <w:r w:rsidRPr="0049064A">
        <w:t>LastName</w:t>
      </w:r>
      <w:proofErr w:type="spellEnd"/>
      <w:r w:rsidRPr="0049064A">
        <w:t xml:space="preserve"> = "Smith",</w:t>
      </w:r>
      <w:bookmarkEnd w:id="249"/>
    </w:p>
    <w:p w:rsidR="0049064A" w:rsidRPr="0049064A" w:rsidRDefault="0049064A" w:rsidP="003E2DA3">
      <w:pPr>
        <w:pStyle w:val="aff0"/>
      </w:pPr>
      <w:r w:rsidRPr="0049064A">
        <w:t xml:space="preserve">                        </w:t>
      </w:r>
      <w:bookmarkStart w:id="250" w:name="_Toc483484875"/>
      <w:r w:rsidRPr="0049064A">
        <w:t xml:space="preserve">Position = new </w:t>
      </w:r>
      <w:proofErr w:type="gramStart"/>
      <w:r w:rsidRPr="0049064A">
        <w:t>Position(</w:t>
      </w:r>
      <w:proofErr w:type="gramEnd"/>
      <w:r w:rsidRPr="0049064A">
        <w:t xml:space="preserve">) { </w:t>
      </w:r>
      <w:proofErr w:type="spellStart"/>
      <w:r w:rsidRPr="0049064A">
        <w:t>JobTitle</w:t>
      </w:r>
      <w:proofErr w:type="spellEnd"/>
      <w:r w:rsidRPr="0049064A">
        <w:t xml:space="preserve"> = "Janitor" },</w:t>
      </w:r>
      <w:bookmarkEnd w:id="250"/>
    </w:p>
    <w:p w:rsidR="0049064A" w:rsidRPr="0049064A" w:rsidRDefault="0049064A" w:rsidP="003E2DA3">
      <w:pPr>
        <w:pStyle w:val="aff0"/>
      </w:pPr>
      <w:r w:rsidRPr="0049064A">
        <w:t xml:space="preserve">                        </w:t>
      </w:r>
      <w:bookmarkStart w:id="251" w:name="_Toc483484876"/>
      <w:r w:rsidRPr="0049064A">
        <w:t xml:space="preserve">Type = </w:t>
      </w:r>
      <w:proofErr w:type="spellStart"/>
      <w:proofErr w:type="gramStart"/>
      <w:r w:rsidRPr="0049064A">
        <w:t>Infrastructure.UserType.Employee</w:t>
      </w:r>
      <w:bookmarkEnd w:id="251"/>
      <w:proofErr w:type="spellEnd"/>
      <w:proofErr w:type="gramEnd"/>
    </w:p>
    <w:p w:rsidR="0049064A" w:rsidRPr="0049064A" w:rsidRDefault="0049064A" w:rsidP="003E2DA3">
      <w:pPr>
        <w:pStyle w:val="aff0"/>
      </w:pPr>
      <w:r w:rsidRPr="0049064A">
        <w:t xml:space="preserve">                    </w:t>
      </w:r>
      <w:bookmarkStart w:id="252" w:name="_Toc483484877"/>
      <w:r w:rsidRPr="0049064A">
        <w:t>}</w:t>
      </w:r>
      <w:bookmarkEnd w:id="252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253" w:name="_Toc483484878"/>
      <w:r w:rsidRPr="0049064A">
        <w:t>},</w:t>
      </w:r>
      <w:bookmarkEnd w:id="253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254" w:name="_Toc483484879"/>
      <w:r w:rsidRPr="0049064A">
        <w:t xml:space="preserve">new </w:t>
      </w:r>
      <w:proofErr w:type="spellStart"/>
      <w:proofErr w:type="gramStart"/>
      <w:r w:rsidRPr="0049064A">
        <w:t>QueueItem</w:t>
      </w:r>
      <w:proofErr w:type="spellEnd"/>
      <w:r w:rsidRPr="0049064A">
        <w:t>(</w:t>
      </w:r>
      <w:proofErr w:type="gramEnd"/>
      <w:r w:rsidRPr="0049064A">
        <w:t>)</w:t>
      </w:r>
      <w:bookmarkEnd w:id="254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255" w:name="_Toc483484880"/>
      <w:r w:rsidRPr="0049064A">
        <w:t>{</w:t>
      </w:r>
      <w:bookmarkEnd w:id="255"/>
    </w:p>
    <w:p w:rsidR="0049064A" w:rsidRPr="0049064A" w:rsidRDefault="0049064A" w:rsidP="003E2DA3">
      <w:pPr>
        <w:pStyle w:val="aff0"/>
      </w:pPr>
      <w:r w:rsidRPr="0049064A">
        <w:t xml:space="preserve">                    </w:t>
      </w:r>
      <w:bookmarkStart w:id="256" w:name="_Toc483484881"/>
      <w:r w:rsidRPr="0049064A">
        <w:t>Id = 1,</w:t>
      </w:r>
      <w:bookmarkEnd w:id="256"/>
    </w:p>
    <w:p w:rsidR="0049064A" w:rsidRPr="0049064A" w:rsidRDefault="0049064A" w:rsidP="003E2DA3">
      <w:pPr>
        <w:pStyle w:val="aff0"/>
      </w:pPr>
      <w:r w:rsidRPr="0049064A">
        <w:t xml:space="preserve">                    </w:t>
      </w:r>
      <w:bookmarkStart w:id="257" w:name="_Toc483484882"/>
      <w:r w:rsidRPr="0049064A">
        <w:t>Order = 2,</w:t>
      </w:r>
      <w:bookmarkEnd w:id="257"/>
    </w:p>
    <w:p w:rsidR="0049064A" w:rsidRPr="0049064A" w:rsidRDefault="0049064A" w:rsidP="003E2DA3">
      <w:pPr>
        <w:pStyle w:val="aff0"/>
      </w:pPr>
      <w:r w:rsidRPr="0049064A">
        <w:t xml:space="preserve">                    </w:t>
      </w:r>
      <w:bookmarkStart w:id="258" w:name="_Toc483484883"/>
      <w:r w:rsidRPr="0049064A">
        <w:t xml:space="preserve">Manager = new </w:t>
      </w:r>
      <w:proofErr w:type="gramStart"/>
      <w:r w:rsidRPr="0049064A">
        <w:t>Employee(</w:t>
      </w:r>
      <w:proofErr w:type="gramEnd"/>
      <w:r w:rsidRPr="0049064A">
        <w:t>)</w:t>
      </w:r>
      <w:bookmarkEnd w:id="258"/>
    </w:p>
    <w:p w:rsidR="0049064A" w:rsidRPr="0049064A" w:rsidRDefault="0049064A" w:rsidP="003E2DA3">
      <w:pPr>
        <w:pStyle w:val="aff0"/>
      </w:pPr>
      <w:r w:rsidRPr="0049064A">
        <w:t xml:space="preserve">                    </w:t>
      </w:r>
      <w:bookmarkStart w:id="259" w:name="_Toc483484884"/>
      <w:r w:rsidRPr="0049064A">
        <w:t>{</w:t>
      </w:r>
      <w:bookmarkEnd w:id="259"/>
    </w:p>
    <w:p w:rsidR="0049064A" w:rsidRPr="0049064A" w:rsidRDefault="0049064A" w:rsidP="003E2DA3">
      <w:pPr>
        <w:pStyle w:val="aff0"/>
      </w:pPr>
      <w:r w:rsidRPr="0049064A">
        <w:t xml:space="preserve">                        </w:t>
      </w:r>
      <w:bookmarkStart w:id="260" w:name="_Toc483484885"/>
      <w:r w:rsidRPr="0049064A">
        <w:t>FirstName = "Jane",</w:t>
      </w:r>
      <w:bookmarkEnd w:id="260"/>
    </w:p>
    <w:p w:rsidR="0049064A" w:rsidRPr="0049064A" w:rsidRDefault="0049064A" w:rsidP="003E2DA3">
      <w:pPr>
        <w:pStyle w:val="aff0"/>
      </w:pPr>
      <w:r w:rsidRPr="0049064A">
        <w:t xml:space="preserve">                        </w:t>
      </w:r>
      <w:bookmarkStart w:id="261" w:name="_Toc483484886"/>
      <w:proofErr w:type="spellStart"/>
      <w:r w:rsidRPr="0049064A">
        <w:t>LastName</w:t>
      </w:r>
      <w:proofErr w:type="spellEnd"/>
      <w:r w:rsidRPr="0049064A">
        <w:t xml:space="preserve"> = "Doe",</w:t>
      </w:r>
      <w:bookmarkEnd w:id="261"/>
    </w:p>
    <w:p w:rsidR="0049064A" w:rsidRPr="0049064A" w:rsidRDefault="0049064A" w:rsidP="003E2DA3">
      <w:pPr>
        <w:pStyle w:val="aff0"/>
      </w:pPr>
      <w:r w:rsidRPr="0049064A">
        <w:t xml:space="preserve">                        </w:t>
      </w:r>
      <w:bookmarkStart w:id="262" w:name="_Toc483484887"/>
      <w:r w:rsidRPr="0049064A">
        <w:t xml:space="preserve">Position = new </w:t>
      </w:r>
      <w:proofErr w:type="gramStart"/>
      <w:r w:rsidRPr="0049064A">
        <w:t>Position(</w:t>
      </w:r>
      <w:proofErr w:type="gramEnd"/>
      <w:r w:rsidRPr="0049064A">
        <w:t xml:space="preserve">) { </w:t>
      </w:r>
      <w:proofErr w:type="spellStart"/>
      <w:r w:rsidRPr="0049064A">
        <w:t>JobTitle</w:t>
      </w:r>
      <w:proofErr w:type="spellEnd"/>
      <w:r w:rsidRPr="0049064A">
        <w:t xml:space="preserve"> = "Chief Financial Officer" },</w:t>
      </w:r>
      <w:bookmarkEnd w:id="262"/>
    </w:p>
    <w:p w:rsidR="0049064A" w:rsidRPr="0049064A" w:rsidRDefault="0049064A" w:rsidP="003E2DA3">
      <w:pPr>
        <w:pStyle w:val="aff0"/>
      </w:pPr>
      <w:r w:rsidRPr="0049064A">
        <w:t xml:space="preserve">                        </w:t>
      </w:r>
      <w:bookmarkStart w:id="263" w:name="_Toc483484888"/>
      <w:r w:rsidRPr="0049064A">
        <w:t xml:space="preserve">Type = </w:t>
      </w:r>
      <w:proofErr w:type="spellStart"/>
      <w:proofErr w:type="gramStart"/>
      <w:r w:rsidRPr="0049064A">
        <w:t>Infrastructure.UserType.Manager</w:t>
      </w:r>
      <w:bookmarkEnd w:id="263"/>
      <w:proofErr w:type="spellEnd"/>
      <w:proofErr w:type="gramEnd"/>
    </w:p>
    <w:p w:rsidR="0049064A" w:rsidRPr="0049064A" w:rsidRDefault="0049064A" w:rsidP="003E2DA3">
      <w:pPr>
        <w:pStyle w:val="aff0"/>
      </w:pPr>
      <w:r w:rsidRPr="0049064A">
        <w:t xml:space="preserve">                    </w:t>
      </w:r>
      <w:bookmarkStart w:id="264" w:name="_Toc483484889"/>
      <w:r w:rsidRPr="0049064A">
        <w:t>}</w:t>
      </w:r>
      <w:bookmarkEnd w:id="264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265" w:name="_Toc483484890"/>
      <w:r w:rsidRPr="0049064A">
        <w:t>}</w:t>
      </w:r>
      <w:bookmarkEnd w:id="265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266" w:name="_Toc483484891"/>
      <w:r w:rsidRPr="0049064A">
        <w:t>};</w:t>
      </w:r>
      <w:bookmarkEnd w:id="266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267" w:name="_Toc483484892"/>
      <w:r w:rsidRPr="0049064A">
        <w:t>}</w:t>
      </w:r>
      <w:bookmarkEnd w:id="267"/>
    </w:p>
    <w:p w:rsidR="0049064A" w:rsidRPr="0049064A" w:rsidRDefault="0049064A" w:rsidP="003E2DA3">
      <w:pPr>
        <w:pStyle w:val="aff0"/>
      </w:pPr>
      <w:r w:rsidRPr="0049064A">
        <w:t xml:space="preserve">    </w:t>
      </w:r>
      <w:bookmarkStart w:id="268" w:name="_Toc483484893"/>
      <w:r w:rsidRPr="0049064A">
        <w:t>}</w:t>
      </w:r>
      <w:bookmarkEnd w:id="268"/>
    </w:p>
    <w:p w:rsidR="0049064A" w:rsidRPr="0049064A" w:rsidRDefault="0049064A" w:rsidP="003E2DA3">
      <w:pPr>
        <w:pStyle w:val="aff0"/>
      </w:pPr>
      <w:bookmarkStart w:id="269" w:name="_Toc483484894"/>
      <w:r w:rsidRPr="0049064A">
        <w:t>}</w:t>
      </w:r>
      <w:bookmarkEnd w:id="269"/>
    </w:p>
    <w:p w:rsidR="0049064A" w:rsidRPr="0049064A" w:rsidRDefault="0049064A" w:rsidP="003E2DA3">
      <w:pPr>
        <w:pStyle w:val="aff0"/>
      </w:pPr>
      <w:bookmarkStart w:id="270" w:name="_Toc483484895"/>
      <w:r w:rsidRPr="0049064A">
        <w:t xml:space="preserve">using </w:t>
      </w:r>
      <w:proofErr w:type="spellStart"/>
      <w:proofErr w:type="gramStart"/>
      <w:r w:rsidRPr="0049064A">
        <w:t>BSUIR.ManagerQueue.Client.Models</w:t>
      </w:r>
      <w:proofErr w:type="spellEnd"/>
      <w:proofErr w:type="gramEnd"/>
      <w:r w:rsidRPr="0049064A">
        <w:t>;</w:t>
      </w:r>
      <w:bookmarkEnd w:id="270"/>
    </w:p>
    <w:p w:rsidR="0049064A" w:rsidRPr="0049064A" w:rsidRDefault="0049064A" w:rsidP="003E2DA3">
      <w:pPr>
        <w:pStyle w:val="aff0"/>
      </w:pPr>
      <w:bookmarkStart w:id="271" w:name="_Toc483484896"/>
      <w:r w:rsidRPr="0049064A">
        <w:t xml:space="preserve">using </w:t>
      </w:r>
      <w:proofErr w:type="spellStart"/>
      <w:proofErr w:type="gramStart"/>
      <w:r w:rsidRPr="0049064A">
        <w:t>BSUIR.ManagerQueue.Data.Model</w:t>
      </w:r>
      <w:proofErr w:type="spellEnd"/>
      <w:proofErr w:type="gramEnd"/>
      <w:r w:rsidRPr="0049064A">
        <w:t>;</w:t>
      </w:r>
      <w:bookmarkEnd w:id="271"/>
    </w:p>
    <w:p w:rsidR="0049064A" w:rsidRPr="0049064A" w:rsidRDefault="0049064A" w:rsidP="003E2DA3">
      <w:pPr>
        <w:pStyle w:val="aff0"/>
      </w:pPr>
      <w:bookmarkStart w:id="272" w:name="_Toc483484897"/>
      <w:r w:rsidRPr="0049064A">
        <w:t>using System;</w:t>
      </w:r>
      <w:bookmarkEnd w:id="272"/>
    </w:p>
    <w:p w:rsidR="0049064A" w:rsidRPr="0049064A" w:rsidRDefault="0049064A" w:rsidP="003E2DA3">
      <w:pPr>
        <w:pStyle w:val="aff0"/>
      </w:pPr>
      <w:bookmarkStart w:id="273" w:name="_Toc483484898"/>
      <w:r w:rsidRPr="0049064A">
        <w:t xml:space="preserve">using </w:t>
      </w:r>
      <w:proofErr w:type="spellStart"/>
      <w:proofErr w:type="gramStart"/>
      <w:r w:rsidRPr="0049064A">
        <w:t>System.Collections.Generic</w:t>
      </w:r>
      <w:proofErr w:type="spellEnd"/>
      <w:proofErr w:type="gramEnd"/>
      <w:r w:rsidRPr="0049064A">
        <w:t>;</w:t>
      </w:r>
      <w:bookmarkEnd w:id="273"/>
    </w:p>
    <w:p w:rsidR="0049064A" w:rsidRPr="0049064A" w:rsidRDefault="0049064A" w:rsidP="003E2DA3">
      <w:pPr>
        <w:pStyle w:val="aff0"/>
      </w:pPr>
      <w:bookmarkStart w:id="274" w:name="_Toc483484899"/>
      <w:r w:rsidRPr="0049064A">
        <w:lastRenderedPageBreak/>
        <w:t xml:space="preserve">using </w:t>
      </w:r>
      <w:proofErr w:type="spellStart"/>
      <w:r w:rsidRPr="0049064A">
        <w:t>System.Linq</w:t>
      </w:r>
      <w:proofErr w:type="spellEnd"/>
      <w:r w:rsidRPr="0049064A">
        <w:t>;</w:t>
      </w:r>
      <w:bookmarkEnd w:id="274"/>
    </w:p>
    <w:p w:rsidR="0049064A" w:rsidRPr="0049064A" w:rsidRDefault="0049064A" w:rsidP="003E2DA3">
      <w:pPr>
        <w:pStyle w:val="aff0"/>
      </w:pPr>
      <w:bookmarkStart w:id="275" w:name="_Toc483484900"/>
      <w:r w:rsidRPr="0049064A">
        <w:t xml:space="preserve">using </w:t>
      </w:r>
      <w:proofErr w:type="spellStart"/>
      <w:r w:rsidRPr="0049064A">
        <w:t>System.Text</w:t>
      </w:r>
      <w:proofErr w:type="spellEnd"/>
      <w:r w:rsidRPr="0049064A">
        <w:t>;</w:t>
      </w:r>
      <w:bookmarkEnd w:id="275"/>
    </w:p>
    <w:p w:rsidR="0049064A" w:rsidRPr="0049064A" w:rsidRDefault="0049064A" w:rsidP="003E2DA3">
      <w:pPr>
        <w:pStyle w:val="aff0"/>
      </w:pPr>
      <w:bookmarkStart w:id="276" w:name="_Toc483484901"/>
      <w:r w:rsidRPr="0049064A">
        <w:t xml:space="preserve">using </w:t>
      </w:r>
      <w:proofErr w:type="spellStart"/>
      <w:proofErr w:type="gramStart"/>
      <w:r w:rsidRPr="0049064A">
        <w:t>System.Threading.Tasks</w:t>
      </w:r>
      <w:proofErr w:type="spellEnd"/>
      <w:proofErr w:type="gramEnd"/>
      <w:r w:rsidRPr="0049064A">
        <w:t>;</w:t>
      </w:r>
      <w:bookmarkEnd w:id="276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bookmarkStart w:id="277" w:name="_Toc483484902"/>
      <w:r w:rsidRPr="0049064A">
        <w:t xml:space="preserve">namespace </w:t>
      </w:r>
      <w:proofErr w:type="spellStart"/>
      <w:proofErr w:type="gramStart"/>
      <w:r w:rsidRPr="0049064A">
        <w:t>BSUIR.ManagerQueue.Client.ViewModels</w:t>
      </w:r>
      <w:bookmarkEnd w:id="277"/>
      <w:proofErr w:type="spellEnd"/>
      <w:proofErr w:type="gramEnd"/>
    </w:p>
    <w:p w:rsidR="0049064A" w:rsidRPr="0049064A" w:rsidRDefault="0049064A" w:rsidP="003E2DA3">
      <w:pPr>
        <w:pStyle w:val="aff0"/>
      </w:pPr>
      <w:bookmarkStart w:id="278" w:name="_Toc483484903"/>
      <w:r w:rsidRPr="0049064A">
        <w:t>{</w:t>
      </w:r>
      <w:bookmarkEnd w:id="278"/>
    </w:p>
    <w:p w:rsidR="0049064A" w:rsidRPr="0049064A" w:rsidRDefault="0049064A" w:rsidP="003E2DA3">
      <w:pPr>
        <w:pStyle w:val="aff0"/>
      </w:pPr>
      <w:r w:rsidRPr="0049064A">
        <w:t xml:space="preserve">    </w:t>
      </w:r>
      <w:bookmarkStart w:id="279" w:name="_Toc483484904"/>
      <w:r w:rsidRPr="0049064A">
        <w:t xml:space="preserve">public class </w:t>
      </w:r>
      <w:proofErr w:type="spellStart"/>
      <w:proofErr w:type="gramStart"/>
      <w:r w:rsidRPr="0049064A">
        <w:t>QueueViewModel</w:t>
      </w:r>
      <w:proofErr w:type="spellEnd"/>
      <w:r w:rsidRPr="0049064A">
        <w:t xml:space="preserve"> :</w:t>
      </w:r>
      <w:proofErr w:type="gramEnd"/>
      <w:r w:rsidRPr="0049064A">
        <w:t xml:space="preserve"> </w:t>
      </w:r>
      <w:proofErr w:type="spellStart"/>
      <w:r w:rsidRPr="0049064A">
        <w:t>BaseViewModel</w:t>
      </w:r>
      <w:bookmarkEnd w:id="279"/>
      <w:proofErr w:type="spellEnd"/>
    </w:p>
    <w:p w:rsidR="0049064A" w:rsidRPr="0049064A" w:rsidRDefault="0049064A" w:rsidP="003E2DA3">
      <w:pPr>
        <w:pStyle w:val="aff0"/>
      </w:pPr>
      <w:r w:rsidRPr="0049064A">
        <w:t xml:space="preserve">    </w:t>
      </w:r>
      <w:bookmarkStart w:id="280" w:name="_Toc483484905"/>
      <w:r w:rsidRPr="0049064A">
        <w:t>{</w:t>
      </w:r>
      <w:bookmarkEnd w:id="280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281" w:name="_Toc483484906"/>
      <w:r w:rsidRPr="0049064A">
        <w:t xml:space="preserve">private static </w:t>
      </w:r>
      <w:proofErr w:type="spellStart"/>
      <w:r w:rsidRPr="0049064A">
        <w:t>ServiceClient</w:t>
      </w:r>
      <w:proofErr w:type="spellEnd"/>
      <w:r w:rsidRPr="0049064A">
        <w:t xml:space="preserve"> </w:t>
      </w:r>
      <w:proofErr w:type="spellStart"/>
      <w:r w:rsidRPr="0049064A">
        <w:t>ServiceClient</w:t>
      </w:r>
      <w:proofErr w:type="spellEnd"/>
      <w:r w:rsidRPr="0049064A">
        <w:t xml:space="preserve"> =&gt; </w:t>
      </w:r>
      <w:proofErr w:type="spellStart"/>
      <w:proofErr w:type="gramStart"/>
      <w:r w:rsidRPr="0049064A">
        <w:t>ServiceClient.Instance.Value</w:t>
      </w:r>
      <w:proofErr w:type="spellEnd"/>
      <w:proofErr w:type="gramEnd"/>
      <w:r w:rsidRPr="0049064A">
        <w:t>;</w:t>
      </w:r>
      <w:bookmarkEnd w:id="281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282" w:name="_Toc483484907"/>
      <w:r w:rsidRPr="0049064A">
        <w:t>#region Properties</w:t>
      </w:r>
      <w:bookmarkEnd w:id="282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283" w:name="_Toc483484908"/>
      <w:r w:rsidRPr="0049064A">
        <w:t xml:space="preserve">private </w:t>
      </w:r>
      <w:proofErr w:type="spellStart"/>
      <w:r w:rsidRPr="0049064A">
        <w:t>IEnumerable</w:t>
      </w:r>
      <w:proofErr w:type="spellEnd"/>
      <w:r w:rsidRPr="0049064A">
        <w:t>&lt;</w:t>
      </w:r>
      <w:proofErr w:type="spellStart"/>
      <w:r w:rsidRPr="0049064A">
        <w:t>QueueItem</w:t>
      </w:r>
      <w:proofErr w:type="spellEnd"/>
      <w:r w:rsidRPr="0049064A">
        <w:t xml:space="preserve">&gt; </w:t>
      </w:r>
      <w:proofErr w:type="spellStart"/>
      <w:r w:rsidRPr="0049064A">
        <w:t>queueItems</w:t>
      </w:r>
      <w:proofErr w:type="spellEnd"/>
      <w:r w:rsidRPr="0049064A">
        <w:t>;</w:t>
      </w:r>
      <w:bookmarkEnd w:id="283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284" w:name="_Toc483484909"/>
      <w:r w:rsidRPr="0049064A">
        <w:t xml:space="preserve">public </w:t>
      </w:r>
      <w:proofErr w:type="spellStart"/>
      <w:r w:rsidRPr="0049064A">
        <w:t>IEnumerable</w:t>
      </w:r>
      <w:proofErr w:type="spellEnd"/>
      <w:r w:rsidRPr="0049064A">
        <w:t>&lt;</w:t>
      </w:r>
      <w:proofErr w:type="spellStart"/>
      <w:r w:rsidRPr="0049064A">
        <w:t>QueueItem</w:t>
      </w:r>
      <w:proofErr w:type="spellEnd"/>
      <w:r w:rsidRPr="0049064A">
        <w:t xml:space="preserve">&gt; </w:t>
      </w:r>
      <w:proofErr w:type="spellStart"/>
      <w:r w:rsidRPr="0049064A">
        <w:t>QueueItems</w:t>
      </w:r>
      <w:bookmarkEnd w:id="284"/>
      <w:proofErr w:type="spellEnd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285" w:name="_Toc483484910"/>
      <w:r w:rsidRPr="0049064A">
        <w:t>{</w:t>
      </w:r>
      <w:bookmarkEnd w:id="285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286" w:name="_Toc483484911"/>
      <w:r w:rsidRPr="0049064A">
        <w:t>get</w:t>
      </w:r>
      <w:bookmarkEnd w:id="286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287" w:name="_Toc483484912"/>
      <w:r w:rsidRPr="0049064A">
        <w:t>{</w:t>
      </w:r>
      <w:bookmarkEnd w:id="287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288" w:name="_Toc483484913"/>
      <w:r w:rsidRPr="0049064A">
        <w:t xml:space="preserve">return </w:t>
      </w:r>
      <w:proofErr w:type="spellStart"/>
      <w:r w:rsidRPr="0049064A">
        <w:t>queueItems</w:t>
      </w:r>
      <w:proofErr w:type="spellEnd"/>
      <w:r w:rsidRPr="0049064A">
        <w:t>;</w:t>
      </w:r>
      <w:bookmarkEnd w:id="288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289" w:name="_Toc483484914"/>
      <w:r w:rsidRPr="0049064A">
        <w:t>}</w:t>
      </w:r>
      <w:bookmarkEnd w:id="289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290" w:name="_Toc483484915"/>
      <w:r w:rsidRPr="0049064A">
        <w:t>set</w:t>
      </w:r>
      <w:bookmarkEnd w:id="290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291" w:name="_Toc483484916"/>
      <w:r w:rsidRPr="0049064A">
        <w:t>{</w:t>
      </w:r>
      <w:bookmarkEnd w:id="291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292" w:name="_Toc483484917"/>
      <w:proofErr w:type="spellStart"/>
      <w:r w:rsidRPr="0049064A">
        <w:t>queueItems</w:t>
      </w:r>
      <w:proofErr w:type="spellEnd"/>
      <w:r w:rsidRPr="0049064A">
        <w:t xml:space="preserve"> = value;</w:t>
      </w:r>
      <w:bookmarkEnd w:id="292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293" w:name="_Toc483484918"/>
      <w:proofErr w:type="spellStart"/>
      <w:r w:rsidRPr="0049064A">
        <w:t>NotifyPropertyChanged</w:t>
      </w:r>
      <w:proofErr w:type="spellEnd"/>
      <w:r w:rsidRPr="0049064A">
        <w:t>(</w:t>
      </w:r>
      <w:proofErr w:type="spellStart"/>
      <w:r w:rsidRPr="0049064A">
        <w:t>nameof</w:t>
      </w:r>
      <w:proofErr w:type="spellEnd"/>
      <w:r w:rsidRPr="0049064A">
        <w:t>(</w:t>
      </w:r>
      <w:proofErr w:type="spellStart"/>
      <w:r w:rsidRPr="0049064A">
        <w:t>QueueItems</w:t>
      </w:r>
      <w:proofErr w:type="spellEnd"/>
      <w:r w:rsidRPr="0049064A">
        <w:t>));</w:t>
      </w:r>
      <w:bookmarkEnd w:id="293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294" w:name="_Toc483484919"/>
      <w:r w:rsidRPr="0049064A">
        <w:t>}</w:t>
      </w:r>
      <w:bookmarkEnd w:id="294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295" w:name="_Toc483484920"/>
      <w:r w:rsidRPr="0049064A">
        <w:t>}</w:t>
      </w:r>
      <w:bookmarkEnd w:id="295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296" w:name="_Toc483484921"/>
      <w:r w:rsidRPr="0049064A">
        <w:t>#</w:t>
      </w:r>
      <w:proofErr w:type="spellStart"/>
      <w:r w:rsidRPr="0049064A">
        <w:t>endregion</w:t>
      </w:r>
      <w:bookmarkEnd w:id="296"/>
      <w:proofErr w:type="spellEnd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297" w:name="_Toc483484922"/>
      <w:r w:rsidRPr="0049064A">
        <w:t>#region Commands</w:t>
      </w:r>
      <w:bookmarkEnd w:id="297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298" w:name="_Toc483484923"/>
      <w:r w:rsidRPr="0049064A">
        <w:t>#</w:t>
      </w:r>
      <w:proofErr w:type="spellStart"/>
      <w:r w:rsidRPr="0049064A">
        <w:t>endregion</w:t>
      </w:r>
      <w:bookmarkEnd w:id="298"/>
      <w:proofErr w:type="spellEnd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299" w:name="_Toc483484924"/>
      <w:r w:rsidRPr="0049064A">
        <w:t xml:space="preserve">public </w:t>
      </w:r>
      <w:proofErr w:type="spellStart"/>
      <w:proofErr w:type="gramStart"/>
      <w:r w:rsidRPr="0049064A">
        <w:t>QueueViewModel</w:t>
      </w:r>
      <w:proofErr w:type="spellEnd"/>
      <w:r w:rsidRPr="0049064A">
        <w:t>(</w:t>
      </w:r>
      <w:proofErr w:type="gramEnd"/>
      <w:r w:rsidRPr="0049064A">
        <w:t>)</w:t>
      </w:r>
      <w:bookmarkEnd w:id="299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300" w:name="_Toc483484925"/>
      <w:r w:rsidRPr="0049064A">
        <w:t>{</w:t>
      </w:r>
      <w:bookmarkEnd w:id="300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301" w:name="_Toc483484926"/>
      <w:proofErr w:type="spellStart"/>
      <w:r w:rsidRPr="0049064A">
        <w:t>queueItems</w:t>
      </w:r>
      <w:proofErr w:type="spellEnd"/>
      <w:r w:rsidRPr="0049064A">
        <w:t xml:space="preserve"> = </w:t>
      </w:r>
      <w:proofErr w:type="gramStart"/>
      <w:r w:rsidRPr="0049064A">
        <w:t>new[</w:t>
      </w:r>
      <w:proofErr w:type="gramEnd"/>
      <w:r w:rsidRPr="0049064A">
        <w:t>]</w:t>
      </w:r>
      <w:bookmarkEnd w:id="301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302" w:name="_Toc483484927"/>
      <w:r w:rsidRPr="0049064A">
        <w:t>{</w:t>
      </w:r>
      <w:bookmarkEnd w:id="302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303" w:name="_Toc483484928"/>
      <w:r w:rsidRPr="0049064A">
        <w:t xml:space="preserve">new </w:t>
      </w:r>
      <w:proofErr w:type="spellStart"/>
      <w:proofErr w:type="gramStart"/>
      <w:r w:rsidRPr="0049064A">
        <w:t>QueueItem</w:t>
      </w:r>
      <w:proofErr w:type="spellEnd"/>
      <w:r w:rsidRPr="0049064A">
        <w:t>(</w:t>
      </w:r>
      <w:proofErr w:type="gramEnd"/>
      <w:r w:rsidRPr="0049064A">
        <w:t>)</w:t>
      </w:r>
      <w:bookmarkEnd w:id="303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304" w:name="_Toc483484929"/>
      <w:r w:rsidRPr="0049064A">
        <w:t>{</w:t>
      </w:r>
      <w:bookmarkEnd w:id="304"/>
    </w:p>
    <w:p w:rsidR="0049064A" w:rsidRPr="0049064A" w:rsidRDefault="0049064A" w:rsidP="003E2DA3">
      <w:pPr>
        <w:pStyle w:val="aff0"/>
      </w:pPr>
      <w:r w:rsidRPr="0049064A">
        <w:t xml:space="preserve">                    </w:t>
      </w:r>
      <w:bookmarkStart w:id="305" w:name="_Toc483484930"/>
      <w:r w:rsidRPr="0049064A">
        <w:t>Id = 0,</w:t>
      </w:r>
      <w:bookmarkEnd w:id="305"/>
    </w:p>
    <w:p w:rsidR="0049064A" w:rsidRPr="0049064A" w:rsidRDefault="0049064A" w:rsidP="003E2DA3">
      <w:pPr>
        <w:pStyle w:val="aff0"/>
      </w:pPr>
      <w:r w:rsidRPr="0049064A">
        <w:t xml:space="preserve">                    </w:t>
      </w:r>
      <w:bookmarkStart w:id="306" w:name="_Toc483484931"/>
      <w:r w:rsidRPr="0049064A">
        <w:t>Order = 0,</w:t>
      </w:r>
      <w:bookmarkEnd w:id="306"/>
    </w:p>
    <w:p w:rsidR="0049064A" w:rsidRPr="0049064A" w:rsidRDefault="0049064A" w:rsidP="003E2DA3">
      <w:pPr>
        <w:pStyle w:val="aff0"/>
      </w:pPr>
      <w:r w:rsidRPr="0049064A">
        <w:t xml:space="preserve">                    </w:t>
      </w:r>
      <w:bookmarkStart w:id="307" w:name="_Toc483484932"/>
      <w:r w:rsidRPr="0049064A">
        <w:t xml:space="preserve">Employee = new </w:t>
      </w:r>
      <w:proofErr w:type="gramStart"/>
      <w:r w:rsidRPr="0049064A">
        <w:t>Employee(</w:t>
      </w:r>
      <w:proofErr w:type="gramEnd"/>
      <w:r w:rsidRPr="0049064A">
        <w:t>)</w:t>
      </w:r>
      <w:bookmarkEnd w:id="307"/>
    </w:p>
    <w:p w:rsidR="0049064A" w:rsidRPr="0049064A" w:rsidRDefault="0049064A" w:rsidP="003E2DA3">
      <w:pPr>
        <w:pStyle w:val="aff0"/>
      </w:pPr>
      <w:r w:rsidRPr="0049064A">
        <w:t xml:space="preserve">                    </w:t>
      </w:r>
      <w:bookmarkStart w:id="308" w:name="_Toc483484933"/>
      <w:r w:rsidRPr="0049064A">
        <w:t>{</w:t>
      </w:r>
      <w:bookmarkEnd w:id="308"/>
    </w:p>
    <w:p w:rsidR="0049064A" w:rsidRPr="0049064A" w:rsidRDefault="0049064A" w:rsidP="003E2DA3">
      <w:pPr>
        <w:pStyle w:val="aff0"/>
      </w:pPr>
      <w:r w:rsidRPr="0049064A">
        <w:t xml:space="preserve">                        </w:t>
      </w:r>
      <w:bookmarkStart w:id="309" w:name="_Toc483484934"/>
      <w:r w:rsidRPr="0049064A">
        <w:t>FirstName = "John",</w:t>
      </w:r>
      <w:bookmarkEnd w:id="309"/>
    </w:p>
    <w:p w:rsidR="0049064A" w:rsidRPr="0049064A" w:rsidRDefault="0049064A" w:rsidP="003E2DA3">
      <w:pPr>
        <w:pStyle w:val="aff0"/>
      </w:pPr>
      <w:r w:rsidRPr="0049064A">
        <w:lastRenderedPageBreak/>
        <w:t xml:space="preserve">                        </w:t>
      </w:r>
      <w:bookmarkStart w:id="310" w:name="_Toc483484935"/>
      <w:proofErr w:type="spellStart"/>
      <w:r w:rsidRPr="0049064A">
        <w:t>LastName</w:t>
      </w:r>
      <w:proofErr w:type="spellEnd"/>
      <w:r w:rsidRPr="0049064A">
        <w:t xml:space="preserve"> = "Doe",</w:t>
      </w:r>
      <w:bookmarkEnd w:id="310"/>
    </w:p>
    <w:p w:rsidR="0049064A" w:rsidRPr="0049064A" w:rsidRDefault="0049064A" w:rsidP="003E2DA3">
      <w:pPr>
        <w:pStyle w:val="aff0"/>
      </w:pPr>
      <w:r w:rsidRPr="0049064A">
        <w:t xml:space="preserve">                        </w:t>
      </w:r>
      <w:bookmarkStart w:id="311" w:name="_Toc483484936"/>
      <w:r w:rsidRPr="0049064A">
        <w:t xml:space="preserve">Position = new </w:t>
      </w:r>
      <w:proofErr w:type="gramStart"/>
      <w:r w:rsidRPr="0049064A">
        <w:t>Position(</w:t>
      </w:r>
      <w:proofErr w:type="gramEnd"/>
      <w:r w:rsidRPr="0049064A">
        <w:t xml:space="preserve">) { </w:t>
      </w:r>
      <w:proofErr w:type="spellStart"/>
      <w:r w:rsidRPr="0049064A">
        <w:t>JobTitle</w:t>
      </w:r>
      <w:proofErr w:type="spellEnd"/>
      <w:r w:rsidRPr="0049064A">
        <w:t xml:space="preserve"> = "Chief Executive Officer" },</w:t>
      </w:r>
      <w:bookmarkEnd w:id="311"/>
    </w:p>
    <w:p w:rsidR="0049064A" w:rsidRPr="0049064A" w:rsidRDefault="0049064A" w:rsidP="003E2DA3">
      <w:pPr>
        <w:pStyle w:val="aff0"/>
      </w:pPr>
      <w:r w:rsidRPr="0049064A">
        <w:t xml:space="preserve">                        </w:t>
      </w:r>
      <w:bookmarkStart w:id="312" w:name="_Toc483484937"/>
      <w:r w:rsidRPr="0049064A">
        <w:t xml:space="preserve">Type = </w:t>
      </w:r>
      <w:proofErr w:type="spellStart"/>
      <w:proofErr w:type="gramStart"/>
      <w:r w:rsidRPr="0049064A">
        <w:t>Infrastructure.UserType.Manager</w:t>
      </w:r>
      <w:bookmarkEnd w:id="312"/>
      <w:proofErr w:type="spellEnd"/>
      <w:proofErr w:type="gramEnd"/>
    </w:p>
    <w:p w:rsidR="0049064A" w:rsidRPr="0049064A" w:rsidRDefault="0049064A" w:rsidP="003E2DA3">
      <w:pPr>
        <w:pStyle w:val="aff0"/>
      </w:pPr>
      <w:r w:rsidRPr="0049064A">
        <w:t xml:space="preserve">                    </w:t>
      </w:r>
      <w:bookmarkStart w:id="313" w:name="_Toc483484938"/>
      <w:r w:rsidRPr="0049064A">
        <w:t>}</w:t>
      </w:r>
      <w:bookmarkEnd w:id="313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314" w:name="_Toc483484939"/>
      <w:r w:rsidRPr="0049064A">
        <w:t>},</w:t>
      </w:r>
      <w:bookmarkEnd w:id="314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315" w:name="_Toc483484940"/>
      <w:r w:rsidRPr="0049064A">
        <w:t xml:space="preserve">new </w:t>
      </w:r>
      <w:proofErr w:type="spellStart"/>
      <w:proofErr w:type="gramStart"/>
      <w:r w:rsidRPr="0049064A">
        <w:t>QueueItem</w:t>
      </w:r>
      <w:proofErr w:type="spellEnd"/>
      <w:r w:rsidRPr="0049064A">
        <w:t>(</w:t>
      </w:r>
      <w:proofErr w:type="gramEnd"/>
      <w:r w:rsidRPr="0049064A">
        <w:t>)</w:t>
      </w:r>
      <w:bookmarkEnd w:id="315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316" w:name="_Toc483484941"/>
      <w:r w:rsidRPr="0049064A">
        <w:t>{</w:t>
      </w:r>
      <w:bookmarkEnd w:id="316"/>
    </w:p>
    <w:p w:rsidR="0049064A" w:rsidRPr="0049064A" w:rsidRDefault="0049064A" w:rsidP="003E2DA3">
      <w:pPr>
        <w:pStyle w:val="aff0"/>
      </w:pPr>
      <w:r w:rsidRPr="0049064A">
        <w:t xml:space="preserve">                    </w:t>
      </w:r>
      <w:bookmarkStart w:id="317" w:name="_Toc483484942"/>
      <w:r w:rsidRPr="0049064A">
        <w:t>Id = 2,</w:t>
      </w:r>
      <w:bookmarkEnd w:id="317"/>
    </w:p>
    <w:p w:rsidR="0049064A" w:rsidRPr="0049064A" w:rsidRDefault="0049064A" w:rsidP="003E2DA3">
      <w:pPr>
        <w:pStyle w:val="aff0"/>
      </w:pPr>
      <w:r w:rsidRPr="0049064A">
        <w:t xml:space="preserve">                    </w:t>
      </w:r>
      <w:bookmarkStart w:id="318" w:name="_Toc483484943"/>
      <w:r w:rsidRPr="0049064A">
        <w:t>Order = 1,</w:t>
      </w:r>
      <w:bookmarkEnd w:id="318"/>
    </w:p>
    <w:p w:rsidR="0049064A" w:rsidRPr="0049064A" w:rsidRDefault="0049064A" w:rsidP="003E2DA3">
      <w:pPr>
        <w:pStyle w:val="aff0"/>
      </w:pPr>
      <w:r w:rsidRPr="0049064A">
        <w:t xml:space="preserve">                    </w:t>
      </w:r>
      <w:bookmarkStart w:id="319" w:name="_Toc483484944"/>
      <w:r w:rsidRPr="0049064A">
        <w:t xml:space="preserve">Employee = new </w:t>
      </w:r>
      <w:proofErr w:type="gramStart"/>
      <w:r w:rsidRPr="0049064A">
        <w:t>Employee(</w:t>
      </w:r>
      <w:proofErr w:type="gramEnd"/>
      <w:r w:rsidRPr="0049064A">
        <w:t>)</w:t>
      </w:r>
      <w:bookmarkEnd w:id="319"/>
    </w:p>
    <w:p w:rsidR="0049064A" w:rsidRPr="0049064A" w:rsidRDefault="0049064A" w:rsidP="003E2DA3">
      <w:pPr>
        <w:pStyle w:val="aff0"/>
      </w:pPr>
      <w:r w:rsidRPr="0049064A">
        <w:t xml:space="preserve">                    </w:t>
      </w:r>
      <w:bookmarkStart w:id="320" w:name="_Toc483484945"/>
      <w:r w:rsidRPr="0049064A">
        <w:t>{</w:t>
      </w:r>
      <w:bookmarkEnd w:id="320"/>
    </w:p>
    <w:p w:rsidR="0049064A" w:rsidRPr="0049064A" w:rsidRDefault="0049064A" w:rsidP="003E2DA3">
      <w:pPr>
        <w:pStyle w:val="aff0"/>
      </w:pPr>
      <w:r w:rsidRPr="0049064A">
        <w:t xml:space="preserve">                        </w:t>
      </w:r>
      <w:bookmarkStart w:id="321" w:name="_Toc483484946"/>
      <w:r w:rsidRPr="0049064A">
        <w:t>FirstName = "Jack",</w:t>
      </w:r>
      <w:bookmarkEnd w:id="321"/>
    </w:p>
    <w:p w:rsidR="0049064A" w:rsidRPr="0049064A" w:rsidRDefault="0049064A" w:rsidP="003E2DA3">
      <w:pPr>
        <w:pStyle w:val="aff0"/>
      </w:pPr>
      <w:r w:rsidRPr="0049064A">
        <w:t xml:space="preserve">                        </w:t>
      </w:r>
      <w:bookmarkStart w:id="322" w:name="_Toc483484947"/>
      <w:proofErr w:type="spellStart"/>
      <w:r w:rsidRPr="0049064A">
        <w:t>LastName</w:t>
      </w:r>
      <w:proofErr w:type="spellEnd"/>
      <w:r w:rsidRPr="0049064A">
        <w:t xml:space="preserve"> = "Smith",</w:t>
      </w:r>
      <w:bookmarkEnd w:id="322"/>
    </w:p>
    <w:p w:rsidR="0049064A" w:rsidRPr="0049064A" w:rsidRDefault="0049064A" w:rsidP="003E2DA3">
      <w:pPr>
        <w:pStyle w:val="aff0"/>
      </w:pPr>
      <w:r w:rsidRPr="0049064A">
        <w:t xml:space="preserve">                        </w:t>
      </w:r>
      <w:bookmarkStart w:id="323" w:name="_Toc483484948"/>
      <w:r w:rsidRPr="0049064A">
        <w:t xml:space="preserve">Position = new </w:t>
      </w:r>
      <w:proofErr w:type="gramStart"/>
      <w:r w:rsidRPr="0049064A">
        <w:t>Position(</w:t>
      </w:r>
      <w:proofErr w:type="gramEnd"/>
      <w:r w:rsidRPr="0049064A">
        <w:t xml:space="preserve">) { </w:t>
      </w:r>
      <w:proofErr w:type="spellStart"/>
      <w:r w:rsidRPr="0049064A">
        <w:t>JobTitle</w:t>
      </w:r>
      <w:proofErr w:type="spellEnd"/>
      <w:r w:rsidRPr="0049064A">
        <w:t xml:space="preserve"> = "Janitor" },</w:t>
      </w:r>
      <w:bookmarkEnd w:id="323"/>
    </w:p>
    <w:p w:rsidR="0049064A" w:rsidRPr="0049064A" w:rsidRDefault="0049064A" w:rsidP="003E2DA3">
      <w:pPr>
        <w:pStyle w:val="aff0"/>
      </w:pPr>
      <w:r w:rsidRPr="0049064A">
        <w:t xml:space="preserve">                        </w:t>
      </w:r>
      <w:bookmarkStart w:id="324" w:name="_Toc483484949"/>
      <w:r w:rsidRPr="0049064A">
        <w:t xml:space="preserve">Type = </w:t>
      </w:r>
      <w:proofErr w:type="spellStart"/>
      <w:proofErr w:type="gramStart"/>
      <w:r w:rsidRPr="0049064A">
        <w:t>Infrastructure.UserType.Employee</w:t>
      </w:r>
      <w:bookmarkEnd w:id="324"/>
      <w:proofErr w:type="spellEnd"/>
      <w:proofErr w:type="gramEnd"/>
    </w:p>
    <w:p w:rsidR="0049064A" w:rsidRPr="0049064A" w:rsidRDefault="0049064A" w:rsidP="003E2DA3">
      <w:pPr>
        <w:pStyle w:val="aff0"/>
      </w:pPr>
      <w:r w:rsidRPr="0049064A">
        <w:t xml:space="preserve">                    </w:t>
      </w:r>
      <w:bookmarkStart w:id="325" w:name="_Toc483484950"/>
      <w:r w:rsidRPr="0049064A">
        <w:t>}</w:t>
      </w:r>
      <w:bookmarkEnd w:id="325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326" w:name="_Toc483484951"/>
      <w:r w:rsidRPr="0049064A">
        <w:t>},</w:t>
      </w:r>
      <w:bookmarkEnd w:id="326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327" w:name="_Toc483484952"/>
      <w:r w:rsidRPr="0049064A">
        <w:t xml:space="preserve">new </w:t>
      </w:r>
      <w:proofErr w:type="spellStart"/>
      <w:proofErr w:type="gramStart"/>
      <w:r w:rsidRPr="0049064A">
        <w:t>QueueItem</w:t>
      </w:r>
      <w:proofErr w:type="spellEnd"/>
      <w:r w:rsidRPr="0049064A">
        <w:t>(</w:t>
      </w:r>
      <w:proofErr w:type="gramEnd"/>
      <w:r w:rsidRPr="0049064A">
        <w:t>)</w:t>
      </w:r>
      <w:bookmarkEnd w:id="327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328" w:name="_Toc483484953"/>
      <w:r w:rsidRPr="0049064A">
        <w:t>{</w:t>
      </w:r>
      <w:bookmarkEnd w:id="328"/>
    </w:p>
    <w:p w:rsidR="0049064A" w:rsidRPr="0049064A" w:rsidRDefault="0049064A" w:rsidP="003E2DA3">
      <w:pPr>
        <w:pStyle w:val="aff0"/>
      </w:pPr>
      <w:r w:rsidRPr="0049064A">
        <w:t xml:space="preserve">                    </w:t>
      </w:r>
      <w:bookmarkStart w:id="329" w:name="_Toc483484954"/>
      <w:r w:rsidRPr="0049064A">
        <w:t>Id = 1,</w:t>
      </w:r>
      <w:bookmarkEnd w:id="329"/>
    </w:p>
    <w:p w:rsidR="0049064A" w:rsidRPr="0049064A" w:rsidRDefault="0049064A" w:rsidP="003E2DA3">
      <w:pPr>
        <w:pStyle w:val="aff0"/>
      </w:pPr>
      <w:r w:rsidRPr="0049064A">
        <w:t xml:space="preserve">                    </w:t>
      </w:r>
      <w:bookmarkStart w:id="330" w:name="_Toc483484955"/>
      <w:r w:rsidRPr="0049064A">
        <w:t>Order = 2,</w:t>
      </w:r>
      <w:bookmarkEnd w:id="330"/>
    </w:p>
    <w:p w:rsidR="0049064A" w:rsidRPr="0049064A" w:rsidRDefault="0049064A" w:rsidP="003E2DA3">
      <w:pPr>
        <w:pStyle w:val="aff0"/>
      </w:pPr>
      <w:r w:rsidRPr="0049064A">
        <w:t xml:space="preserve">                    </w:t>
      </w:r>
      <w:bookmarkStart w:id="331" w:name="_Toc483484956"/>
      <w:r w:rsidRPr="0049064A">
        <w:t xml:space="preserve">Employee = new </w:t>
      </w:r>
      <w:proofErr w:type="gramStart"/>
      <w:r w:rsidRPr="0049064A">
        <w:t>Employee(</w:t>
      </w:r>
      <w:proofErr w:type="gramEnd"/>
      <w:r w:rsidRPr="0049064A">
        <w:t>)</w:t>
      </w:r>
      <w:bookmarkEnd w:id="331"/>
    </w:p>
    <w:p w:rsidR="0049064A" w:rsidRPr="0049064A" w:rsidRDefault="0049064A" w:rsidP="003E2DA3">
      <w:pPr>
        <w:pStyle w:val="aff0"/>
      </w:pPr>
      <w:r w:rsidRPr="0049064A">
        <w:t xml:space="preserve">                    </w:t>
      </w:r>
      <w:bookmarkStart w:id="332" w:name="_Toc483484957"/>
      <w:r w:rsidRPr="0049064A">
        <w:t>{</w:t>
      </w:r>
      <w:bookmarkEnd w:id="332"/>
    </w:p>
    <w:p w:rsidR="0049064A" w:rsidRPr="0049064A" w:rsidRDefault="0049064A" w:rsidP="003E2DA3">
      <w:pPr>
        <w:pStyle w:val="aff0"/>
      </w:pPr>
      <w:r w:rsidRPr="0049064A">
        <w:t xml:space="preserve">                        </w:t>
      </w:r>
      <w:bookmarkStart w:id="333" w:name="_Toc483484958"/>
      <w:r w:rsidRPr="0049064A">
        <w:t>FirstName = "Jane",</w:t>
      </w:r>
      <w:bookmarkEnd w:id="333"/>
    </w:p>
    <w:p w:rsidR="0049064A" w:rsidRPr="0049064A" w:rsidRDefault="0049064A" w:rsidP="003E2DA3">
      <w:pPr>
        <w:pStyle w:val="aff0"/>
      </w:pPr>
      <w:r w:rsidRPr="0049064A">
        <w:t xml:space="preserve">                        </w:t>
      </w:r>
      <w:bookmarkStart w:id="334" w:name="_Toc483484959"/>
      <w:proofErr w:type="spellStart"/>
      <w:r w:rsidRPr="0049064A">
        <w:t>LastName</w:t>
      </w:r>
      <w:proofErr w:type="spellEnd"/>
      <w:r w:rsidRPr="0049064A">
        <w:t xml:space="preserve"> = "Doe",</w:t>
      </w:r>
      <w:bookmarkEnd w:id="334"/>
    </w:p>
    <w:p w:rsidR="0049064A" w:rsidRPr="0049064A" w:rsidRDefault="0049064A" w:rsidP="003E2DA3">
      <w:pPr>
        <w:pStyle w:val="aff0"/>
      </w:pPr>
      <w:r w:rsidRPr="0049064A">
        <w:t xml:space="preserve">                        </w:t>
      </w:r>
      <w:bookmarkStart w:id="335" w:name="_Toc483484960"/>
      <w:r w:rsidRPr="0049064A">
        <w:t xml:space="preserve">Position = new </w:t>
      </w:r>
      <w:proofErr w:type="gramStart"/>
      <w:r w:rsidRPr="0049064A">
        <w:t>Position(</w:t>
      </w:r>
      <w:proofErr w:type="gramEnd"/>
      <w:r w:rsidRPr="0049064A">
        <w:t xml:space="preserve">) { </w:t>
      </w:r>
      <w:proofErr w:type="spellStart"/>
      <w:r w:rsidRPr="0049064A">
        <w:t>JobTitle</w:t>
      </w:r>
      <w:proofErr w:type="spellEnd"/>
      <w:r w:rsidRPr="0049064A">
        <w:t xml:space="preserve"> = "Chief Financial Officer" },</w:t>
      </w:r>
      <w:bookmarkEnd w:id="335"/>
    </w:p>
    <w:p w:rsidR="0049064A" w:rsidRPr="0049064A" w:rsidRDefault="0049064A" w:rsidP="003E2DA3">
      <w:pPr>
        <w:pStyle w:val="aff0"/>
      </w:pPr>
      <w:r w:rsidRPr="0049064A">
        <w:t xml:space="preserve">                        </w:t>
      </w:r>
      <w:bookmarkStart w:id="336" w:name="_Toc483484961"/>
      <w:r w:rsidRPr="0049064A">
        <w:t xml:space="preserve">Type = </w:t>
      </w:r>
      <w:proofErr w:type="spellStart"/>
      <w:proofErr w:type="gramStart"/>
      <w:r w:rsidRPr="0049064A">
        <w:t>Infrastructure.UserType.Manager</w:t>
      </w:r>
      <w:bookmarkEnd w:id="336"/>
      <w:proofErr w:type="spellEnd"/>
      <w:proofErr w:type="gramEnd"/>
    </w:p>
    <w:p w:rsidR="0049064A" w:rsidRPr="0049064A" w:rsidRDefault="0049064A" w:rsidP="003E2DA3">
      <w:pPr>
        <w:pStyle w:val="aff0"/>
      </w:pPr>
      <w:r w:rsidRPr="0049064A">
        <w:t xml:space="preserve">                    </w:t>
      </w:r>
      <w:bookmarkStart w:id="337" w:name="_Toc483484962"/>
      <w:r w:rsidRPr="0049064A">
        <w:t>}</w:t>
      </w:r>
      <w:bookmarkEnd w:id="337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338" w:name="_Toc483484963"/>
      <w:r w:rsidRPr="0049064A">
        <w:t>}</w:t>
      </w:r>
      <w:bookmarkEnd w:id="338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339" w:name="_Toc483484964"/>
      <w:r w:rsidRPr="0049064A">
        <w:t>};</w:t>
      </w:r>
      <w:bookmarkEnd w:id="339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340" w:name="_Toc483484965"/>
      <w:r w:rsidRPr="0049064A">
        <w:t>}</w:t>
      </w:r>
      <w:bookmarkEnd w:id="340"/>
    </w:p>
    <w:p w:rsidR="0049064A" w:rsidRPr="0049064A" w:rsidRDefault="0049064A" w:rsidP="003E2DA3">
      <w:pPr>
        <w:pStyle w:val="aff0"/>
      </w:pPr>
      <w:r w:rsidRPr="0049064A">
        <w:t xml:space="preserve">    </w:t>
      </w:r>
      <w:bookmarkStart w:id="341" w:name="_Toc483484966"/>
      <w:r w:rsidRPr="0049064A">
        <w:t>}</w:t>
      </w:r>
      <w:bookmarkEnd w:id="341"/>
    </w:p>
    <w:p w:rsidR="0049064A" w:rsidRPr="0049064A" w:rsidRDefault="0049064A" w:rsidP="003E2DA3">
      <w:pPr>
        <w:pStyle w:val="aff0"/>
      </w:pPr>
      <w:bookmarkStart w:id="342" w:name="_Toc483484967"/>
      <w:r w:rsidRPr="0049064A">
        <w:t>}</w:t>
      </w:r>
      <w:bookmarkEnd w:id="342"/>
    </w:p>
    <w:p w:rsidR="0049064A" w:rsidRPr="0049064A" w:rsidRDefault="0049064A" w:rsidP="003E2DA3">
      <w:pPr>
        <w:pStyle w:val="aff0"/>
      </w:pPr>
      <w:bookmarkStart w:id="343" w:name="_Toc483484968"/>
      <w:r w:rsidRPr="0049064A">
        <w:t xml:space="preserve">using </w:t>
      </w:r>
      <w:proofErr w:type="spellStart"/>
      <w:proofErr w:type="gramStart"/>
      <w:r w:rsidRPr="0049064A">
        <w:t>BSUIR.ManagerQueue.Client.Commands</w:t>
      </w:r>
      <w:proofErr w:type="spellEnd"/>
      <w:proofErr w:type="gramEnd"/>
      <w:r w:rsidRPr="0049064A">
        <w:t>;</w:t>
      </w:r>
      <w:bookmarkEnd w:id="343"/>
    </w:p>
    <w:p w:rsidR="0049064A" w:rsidRPr="0049064A" w:rsidRDefault="0049064A" w:rsidP="003E2DA3">
      <w:pPr>
        <w:pStyle w:val="aff0"/>
      </w:pPr>
      <w:bookmarkStart w:id="344" w:name="_Toc483484969"/>
      <w:r w:rsidRPr="0049064A">
        <w:t xml:space="preserve">using </w:t>
      </w:r>
      <w:proofErr w:type="spellStart"/>
      <w:proofErr w:type="gramStart"/>
      <w:r w:rsidRPr="0049064A">
        <w:t>BSUIR.ManagerQueue.Client.Models</w:t>
      </w:r>
      <w:proofErr w:type="spellEnd"/>
      <w:proofErr w:type="gramEnd"/>
      <w:r w:rsidRPr="0049064A">
        <w:t>;</w:t>
      </w:r>
      <w:bookmarkEnd w:id="344"/>
    </w:p>
    <w:p w:rsidR="0049064A" w:rsidRPr="0049064A" w:rsidRDefault="0049064A" w:rsidP="003E2DA3">
      <w:pPr>
        <w:pStyle w:val="aff0"/>
      </w:pPr>
      <w:bookmarkStart w:id="345" w:name="_Toc483484970"/>
      <w:r w:rsidRPr="0049064A">
        <w:t xml:space="preserve">using </w:t>
      </w:r>
      <w:proofErr w:type="spellStart"/>
      <w:proofErr w:type="gramStart"/>
      <w:r w:rsidRPr="0049064A">
        <w:t>BSUIR.ManagerQueue.Client.Properties</w:t>
      </w:r>
      <w:proofErr w:type="spellEnd"/>
      <w:proofErr w:type="gramEnd"/>
      <w:r w:rsidRPr="0049064A">
        <w:t>;</w:t>
      </w:r>
      <w:bookmarkEnd w:id="345"/>
    </w:p>
    <w:p w:rsidR="0049064A" w:rsidRPr="0049064A" w:rsidRDefault="0049064A" w:rsidP="003E2DA3">
      <w:pPr>
        <w:pStyle w:val="aff0"/>
      </w:pPr>
      <w:bookmarkStart w:id="346" w:name="_Toc483484971"/>
      <w:r w:rsidRPr="0049064A">
        <w:t xml:space="preserve">using </w:t>
      </w:r>
      <w:proofErr w:type="spellStart"/>
      <w:proofErr w:type="gramStart"/>
      <w:r w:rsidRPr="0049064A">
        <w:t>BSUIR.ManagerQueue.Data.Model</w:t>
      </w:r>
      <w:proofErr w:type="spellEnd"/>
      <w:proofErr w:type="gramEnd"/>
      <w:r w:rsidRPr="0049064A">
        <w:t>;</w:t>
      </w:r>
      <w:bookmarkEnd w:id="346"/>
    </w:p>
    <w:p w:rsidR="0049064A" w:rsidRPr="0049064A" w:rsidRDefault="0049064A" w:rsidP="003E2DA3">
      <w:pPr>
        <w:pStyle w:val="aff0"/>
      </w:pPr>
      <w:bookmarkStart w:id="347" w:name="_Toc483484972"/>
      <w:r w:rsidRPr="0049064A">
        <w:t xml:space="preserve">using </w:t>
      </w:r>
      <w:proofErr w:type="spellStart"/>
      <w:proofErr w:type="gramStart"/>
      <w:r w:rsidRPr="0049064A">
        <w:t>BSUIR.ManagerQueue.Infrastructure</w:t>
      </w:r>
      <w:proofErr w:type="spellEnd"/>
      <w:proofErr w:type="gramEnd"/>
      <w:r w:rsidRPr="0049064A">
        <w:t>;</w:t>
      </w:r>
      <w:bookmarkEnd w:id="347"/>
    </w:p>
    <w:p w:rsidR="0049064A" w:rsidRPr="0049064A" w:rsidRDefault="0049064A" w:rsidP="003E2DA3">
      <w:pPr>
        <w:pStyle w:val="aff0"/>
      </w:pPr>
      <w:bookmarkStart w:id="348" w:name="_Toc483484973"/>
      <w:r w:rsidRPr="0049064A">
        <w:t xml:space="preserve">using </w:t>
      </w:r>
      <w:proofErr w:type="spellStart"/>
      <w:proofErr w:type="gramStart"/>
      <w:r w:rsidRPr="0049064A">
        <w:t>BSUIR.ManagerQueue.Infrastructure.Models</w:t>
      </w:r>
      <w:proofErr w:type="spellEnd"/>
      <w:proofErr w:type="gramEnd"/>
      <w:r w:rsidRPr="0049064A">
        <w:t>;</w:t>
      </w:r>
      <w:bookmarkEnd w:id="348"/>
    </w:p>
    <w:p w:rsidR="0049064A" w:rsidRPr="0049064A" w:rsidRDefault="0049064A" w:rsidP="003E2DA3">
      <w:pPr>
        <w:pStyle w:val="aff0"/>
      </w:pPr>
      <w:bookmarkStart w:id="349" w:name="_Toc483484974"/>
      <w:r w:rsidRPr="0049064A">
        <w:t>using System;</w:t>
      </w:r>
      <w:bookmarkEnd w:id="349"/>
    </w:p>
    <w:p w:rsidR="0049064A" w:rsidRPr="0049064A" w:rsidRDefault="0049064A" w:rsidP="003E2DA3">
      <w:pPr>
        <w:pStyle w:val="aff0"/>
      </w:pPr>
      <w:bookmarkStart w:id="350" w:name="_Toc483484975"/>
      <w:r w:rsidRPr="0049064A">
        <w:t xml:space="preserve">using </w:t>
      </w:r>
      <w:proofErr w:type="spellStart"/>
      <w:proofErr w:type="gramStart"/>
      <w:r w:rsidRPr="0049064A">
        <w:t>System.Collections.Generic</w:t>
      </w:r>
      <w:proofErr w:type="spellEnd"/>
      <w:proofErr w:type="gramEnd"/>
      <w:r w:rsidRPr="0049064A">
        <w:t>;</w:t>
      </w:r>
      <w:bookmarkEnd w:id="350"/>
    </w:p>
    <w:p w:rsidR="0049064A" w:rsidRPr="0049064A" w:rsidRDefault="0049064A" w:rsidP="003E2DA3">
      <w:pPr>
        <w:pStyle w:val="aff0"/>
      </w:pPr>
      <w:bookmarkStart w:id="351" w:name="_Toc483484976"/>
      <w:r w:rsidRPr="0049064A">
        <w:t xml:space="preserve">using </w:t>
      </w:r>
      <w:proofErr w:type="spellStart"/>
      <w:r w:rsidRPr="0049064A">
        <w:t>System.Linq</w:t>
      </w:r>
      <w:proofErr w:type="spellEnd"/>
      <w:r w:rsidRPr="0049064A">
        <w:t>;</w:t>
      </w:r>
      <w:bookmarkEnd w:id="351"/>
    </w:p>
    <w:p w:rsidR="0049064A" w:rsidRPr="0049064A" w:rsidRDefault="0049064A" w:rsidP="003E2DA3">
      <w:pPr>
        <w:pStyle w:val="aff0"/>
      </w:pPr>
      <w:bookmarkStart w:id="352" w:name="_Toc483484977"/>
      <w:r w:rsidRPr="0049064A">
        <w:t xml:space="preserve">using </w:t>
      </w:r>
      <w:proofErr w:type="spellStart"/>
      <w:r w:rsidRPr="0049064A">
        <w:t>System.Text</w:t>
      </w:r>
      <w:proofErr w:type="spellEnd"/>
      <w:r w:rsidRPr="0049064A">
        <w:t>;</w:t>
      </w:r>
      <w:bookmarkEnd w:id="352"/>
    </w:p>
    <w:p w:rsidR="0049064A" w:rsidRPr="0049064A" w:rsidRDefault="0049064A" w:rsidP="003E2DA3">
      <w:pPr>
        <w:pStyle w:val="aff0"/>
      </w:pPr>
      <w:bookmarkStart w:id="353" w:name="_Toc483484978"/>
      <w:r w:rsidRPr="0049064A">
        <w:t xml:space="preserve">using </w:t>
      </w:r>
      <w:proofErr w:type="spellStart"/>
      <w:proofErr w:type="gramStart"/>
      <w:r w:rsidRPr="0049064A">
        <w:t>System.Threading.Tasks</w:t>
      </w:r>
      <w:proofErr w:type="spellEnd"/>
      <w:proofErr w:type="gramEnd"/>
      <w:r w:rsidRPr="0049064A">
        <w:t>;</w:t>
      </w:r>
      <w:bookmarkEnd w:id="353"/>
    </w:p>
    <w:p w:rsidR="0049064A" w:rsidRPr="0049064A" w:rsidRDefault="0049064A" w:rsidP="003E2DA3">
      <w:pPr>
        <w:pStyle w:val="aff0"/>
      </w:pPr>
      <w:bookmarkStart w:id="354" w:name="_Toc483484979"/>
      <w:r w:rsidRPr="0049064A">
        <w:lastRenderedPageBreak/>
        <w:t xml:space="preserve">using </w:t>
      </w:r>
      <w:proofErr w:type="spellStart"/>
      <w:proofErr w:type="gramStart"/>
      <w:r w:rsidRPr="0049064A">
        <w:t>System.Windows.Controls</w:t>
      </w:r>
      <w:proofErr w:type="spellEnd"/>
      <w:proofErr w:type="gramEnd"/>
      <w:r w:rsidRPr="0049064A">
        <w:t>;</w:t>
      </w:r>
      <w:bookmarkEnd w:id="354"/>
    </w:p>
    <w:p w:rsidR="0049064A" w:rsidRPr="0049064A" w:rsidRDefault="0049064A" w:rsidP="003E2DA3">
      <w:pPr>
        <w:pStyle w:val="aff0"/>
      </w:pPr>
      <w:bookmarkStart w:id="355" w:name="_Toc483484980"/>
      <w:r w:rsidRPr="0049064A">
        <w:t xml:space="preserve">using </w:t>
      </w:r>
      <w:proofErr w:type="spellStart"/>
      <w:proofErr w:type="gramStart"/>
      <w:r w:rsidRPr="0049064A">
        <w:t>System.Windows.Input</w:t>
      </w:r>
      <w:proofErr w:type="spellEnd"/>
      <w:proofErr w:type="gramEnd"/>
      <w:r w:rsidRPr="0049064A">
        <w:t>;</w:t>
      </w:r>
      <w:bookmarkEnd w:id="355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bookmarkStart w:id="356" w:name="_Toc483484981"/>
      <w:r w:rsidRPr="0049064A">
        <w:t xml:space="preserve">namespace </w:t>
      </w:r>
      <w:proofErr w:type="spellStart"/>
      <w:proofErr w:type="gramStart"/>
      <w:r w:rsidRPr="0049064A">
        <w:t>BSUIR.ManagerQueue.Client.ViewModels</w:t>
      </w:r>
      <w:bookmarkEnd w:id="356"/>
      <w:proofErr w:type="spellEnd"/>
      <w:proofErr w:type="gramEnd"/>
    </w:p>
    <w:p w:rsidR="0049064A" w:rsidRPr="0049064A" w:rsidRDefault="0049064A" w:rsidP="003E2DA3">
      <w:pPr>
        <w:pStyle w:val="aff0"/>
      </w:pPr>
      <w:bookmarkStart w:id="357" w:name="_Toc483484982"/>
      <w:r w:rsidRPr="0049064A">
        <w:t>{</w:t>
      </w:r>
      <w:bookmarkEnd w:id="357"/>
    </w:p>
    <w:p w:rsidR="0049064A" w:rsidRPr="0049064A" w:rsidRDefault="0049064A" w:rsidP="003E2DA3">
      <w:pPr>
        <w:pStyle w:val="aff0"/>
      </w:pPr>
      <w:r w:rsidRPr="0049064A">
        <w:t xml:space="preserve">    </w:t>
      </w:r>
      <w:bookmarkStart w:id="358" w:name="_Toc483484983"/>
      <w:r w:rsidRPr="0049064A">
        <w:t xml:space="preserve">public class </w:t>
      </w:r>
      <w:proofErr w:type="spellStart"/>
      <w:proofErr w:type="gramStart"/>
      <w:r w:rsidRPr="0049064A">
        <w:t>RegistrationViewModel</w:t>
      </w:r>
      <w:proofErr w:type="spellEnd"/>
      <w:r w:rsidRPr="0049064A">
        <w:t xml:space="preserve"> :</w:t>
      </w:r>
      <w:proofErr w:type="gramEnd"/>
      <w:r w:rsidRPr="0049064A">
        <w:t xml:space="preserve"> </w:t>
      </w:r>
      <w:proofErr w:type="spellStart"/>
      <w:r w:rsidRPr="0049064A">
        <w:t>BaseViewModel</w:t>
      </w:r>
      <w:bookmarkEnd w:id="358"/>
      <w:proofErr w:type="spellEnd"/>
    </w:p>
    <w:p w:rsidR="0049064A" w:rsidRPr="0049064A" w:rsidRDefault="0049064A" w:rsidP="003E2DA3">
      <w:pPr>
        <w:pStyle w:val="aff0"/>
      </w:pPr>
      <w:r w:rsidRPr="0049064A">
        <w:t xml:space="preserve">    </w:t>
      </w:r>
      <w:bookmarkStart w:id="359" w:name="_Toc483484984"/>
      <w:r w:rsidRPr="0049064A">
        <w:t>{</w:t>
      </w:r>
      <w:bookmarkEnd w:id="359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360" w:name="_Toc483484985"/>
      <w:r w:rsidRPr="0049064A">
        <w:t xml:space="preserve">private static </w:t>
      </w:r>
      <w:proofErr w:type="spellStart"/>
      <w:r w:rsidRPr="0049064A">
        <w:t>ServiceClient</w:t>
      </w:r>
      <w:proofErr w:type="spellEnd"/>
      <w:r w:rsidRPr="0049064A">
        <w:t xml:space="preserve"> </w:t>
      </w:r>
      <w:proofErr w:type="spellStart"/>
      <w:r w:rsidRPr="0049064A">
        <w:t>ServiceClient</w:t>
      </w:r>
      <w:proofErr w:type="spellEnd"/>
      <w:r w:rsidRPr="0049064A">
        <w:t xml:space="preserve"> =&gt; </w:t>
      </w:r>
      <w:proofErr w:type="spellStart"/>
      <w:proofErr w:type="gramStart"/>
      <w:r w:rsidRPr="0049064A">
        <w:t>ServiceClient.Instance.Value</w:t>
      </w:r>
      <w:proofErr w:type="spellEnd"/>
      <w:proofErr w:type="gramEnd"/>
      <w:r w:rsidRPr="0049064A">
        <w:t>;</w:t>
      </w:r>
      <w:bookmarkEnd w:id="360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361" w:name="_Toc483484986"/>
      <w:r w:rsidRPr="0049064A">
        <w:t>#region Properties</w:t>
      </w:r>
      <w:bookmarkEnd w:id="361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362" w:name="_Toc483484987"/>
      <w:r w:rsidRPr="0049064A">
        <w:t xml:space="preserve">private string </w:t>
      </w:r>
      <w:proofErr w:type="spellStart"/>
      <w:r w:rsidRPr="0049064A">
        <w:t>firstName</w:t>
      </w:r>
      <w:proofErr w:type="spellEnd"/>
      <w:r w:rsidRPr="0049064A">
        <w:t>;</w:t>
      </w:r>
      <w:bookmarkEnd w:id="362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363" w:name="_Toc483484988"/>
      <w:r w:rsidRPr="0049064A">
        <w:t>public string FirstName</w:t>
      </w:r>
      <w:bookmarkEnd w:id="363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364" w:name="_Toc483484989"/>
      <w:r w:rsidRPr="0049064A">
        <w:t>{</w:t>
      </w:r>
      <w:bookmarkEnd w:id="364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365" w:name="_Toc483484990"/>
      <w:r w:rsidRPr="0049064A">
        <w:t>get</w:t>
      </w:r>
      <w:bookmarkEnd w:id="365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366" w:name="_Toc483484991"/>
      <w:r w:rsidRPr="0049064A">
        <w:t>{</w:t>
      </w:r>
      <w:bookmarkEnd w:id="366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367" w:name="_Toc483484992"/>
      <w:r w:rsidRPr="0049064A">
        <w:t xml:space="preserve">return </w:t>
      </w:r>
      <w:proofErr w:type="spellStart"/>
      <w:r w:rsidRPr="0049064A">
        <w:t>firstName</w:t>
      </w:r>
      <w:proofErr w:type="spellEnd"/>
      <w:r w:rsidRPr="0049064A">
        <w:t>;</w:t>
      </w:r>
      <w:bookmarkEnd w:id="367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368" w:name="_Toc483484993"/>
      <w:r w:rsidRPr="0049064A">
        <w:t>}</w:t>
      </w:r>
      <w:bookmarkEnd w:id="368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369" w:name="_Toc483484994"/>
      <w:r w:rsidRPr="0049064A">
        <w:t>set</w:t>
      </w:r>
      <w:bookmarkEnd w:id="369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370" w:name="_Toc483484995"/>
      <w:r w:rsidRPr="0049064A">
        <w:t>{</w:t>
      </w:r>
      <w:bookmarkEnd w:id="370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371" w:name="_Toc483484996"/>
      <w:proofErr w:type="spellStart"/>
      <w:r w:rsidRPr="0049064A">
        <w:t>firstName</w:t>
      </w:r>
      <w:proofErr w:type="spellEnd"/>
      <w:r w:rsidRPr="0049064A">
        <w:t xml:space="preserve"> = value;</w:t>
      </w:r>
      <w:bookmarkEnd w:id="371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372" w:name="_Toc483484997"/>
      <w:proofErr w:type="spellStart"/>
      <w:r w:rsidRPr="0049064A">
        <w:t>NotifyPropertyChanged</w:t>
      </w:r>
      <w:proofErr w:type="spellEnd"/>
      <w:r w:rsidRPr="0049064A">
        <w:t>(</w:t>
      </w:r>
      <w:proofErr w:type="spellStart"/>
      <w:r w:rsidRPr="0049064A">
        <w:t>nameof</w:t>
      </w:r>
      <w:proofErr w:type="spellEnd"/>
      <w:r w:rsidRPr="0049064A">
        <w:t>(FirstName));</w:t>
      </w:r>
      <w:bookmarkEnd w:id="372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373" w:name="_Toc483484998"/>
      <w:r w:rsidRPr="0049064A">
        <w:t>}</w:t>
      </w:r>
      <w:bookmarkEnd w:id="373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374" w:name="_Toc483484999"/>
      <w:r w:rsidRPr="0049064A">
        <w:t>}</w:t>
      </w:r>
      <w:bookmarkEnd w:id="374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375" w:name="_Toc483485000"/>
      <w:r w:rsidRPr="0049064A">
        <w:t xml:space="preserve">private string </w:t>
      </w:r>
      <w:proofErr w:type="spellStart"/>
      <w:r w:rsidRPr="0049064A">
        <w:t>middleName</w:t>
      </w:r>
      <w:proofErr w:type="spellEnd"/>
      <w:r w:rsidRPr="0049064A">
        <w:t>;</w:t>
      </w:r>
      <w:bookmarkEnd w:id="375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376" w:name="_Toc483485001"/>
      <w:r w:rsidRPr="0049064A">
        <w:t xml:space="preserve">public string </w:t>
      </w:r>
      <w:proofErr w:type="spellStart"/>
      <w:r w:rsidRPr="0049064A">
        <w:t>MiddleName</w:t>
      </w:r>
      <w:bookmarkEnd w:id="376"/>
      <w:proofErr w:type="spellEnd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377" w:name="_Toc483485002"/>
      <w:r w:rsidRPr="0049064A">
        <w:t>{</w:t>
      </w:r>
      <w:bookmarkEnd w:id="377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378" w:name="_Toc483485003"/>
      <w:r w:rsidRPr="0049064A">
        <w:t>get</w:t>
      </w:r>
      <w:bookmarkEnd w:id="378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379" w:name="_Toc483485004"/>
      <w:r w:rsidRPr="0049064A">
        <w:t>{</w:t>
      </w:r>
      <w:bookmarkEnd w:id="379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380" w:name="_Toc483485005"/>
      <w:r w:rsidRPr="0049064A">
        <w:t xml:space="preserve">return </w:t>
      </w:r>
      <w:proofErr w:type="spellStart"/>
      <w:r w:rsidRPr="0049064A">
        <w:t>middleName</w:t>
      </w:r>
      <w:proofErr w:type="spellEnd"/>
      <w:r w:rsidRPr="0049064A">
        <w:t>;</w:t>
      </w:r>
      <w:bookmarkEnd w:id="380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381" w:name="_Toc483485006"/>
      <w:r w:rsidRPr="0049064A">
        <w:t>}</w:t>
      </w:r>
      <w:bookmarkEnd w:id="381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382" w:name="_Toc483485007"/>
      <w:r w:rsidRPr="0049064A">
        <w:t>set</w:t>
      </w:r>
      <w:bookmarkEnd w:id="382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383" w:name="_Toc483485008"/>
      <w:r w:rsidRPr="0049064A">
        <w:t>{</w:t>
      </w:r>
      <w:bookmarkEnd w:id="383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384" w:name="_Toc483485009"/>
      <w:proofErr w:type="spellStart"/>
      <w:r w:rsidRPr="0049064A">
        <w:t>middleName</w:t>
      </w:r>
      <w:proofErr w:type="spellEnd"/>
      <w:r w:rsidRPr="0049064A">
        <w:t xml:space="preserve"> = value;</w:t>
      </w:r>
      <w:bookmarkEnd w:id="384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385" w:name="_Toc483485010"/>
      <w:proofErr w:type="spellStart"/>
      <w:r w:rsidRPr="0049064A">
        <w:t>NotifyPropertyChanged</w:t>
      </w:r>
      <w:proofErr w:type="spellEnd"/>
      <w:r w:rsidRPr="0049064A">
        <w:t>(</w:t>
      </w:r>
      <w:proofErr w:type="spellStart"/>
      <w:r w:rsidRPr="0049064A">
        <w:t>nameof</w:t>
      </w:r>
      <w:proofErr w:type="spellEnd"/>
      <w:r w:rsidRPr="0049064A">
        <w:t>(</w:t>
      </w:r>
      <w:proofErr w:type="spellStart"/>
      <w:r w:rsidRPr="0049064A">
        <w:t>MiddleName</w:t>
      </w:r>
      <w:proofErr w:type="spellEnd"/>
      <w:r w:rsidRPr="0049064A">
        <w:t>));</w:t>
      </w:r>
      <w:bookmarkEnd w:id="385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386" w:name="_Toc483485011"/>
      <w:r w:rsidRPr="0049064A">
        <w:t>}</w:t>
      </w:r>
      <w:bookmarkEnd w:id="386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387" w:name="_Toc483485012"/>
      <w:r w:rsidRPr="0049064A">
        <w:t>}</w:t>
      </w:r>
      <w:bookmarkEnd w:id="387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388" w:name="_Toc483485013"/>
      <w:r w:rsidRPr="0049064A">
        <w:t xml:space="preserve">private string </w:t>
      </w:r>
      <w:proofErr w:type="spellStart"/>
      <w:r w:rsidRPr="0049064A">
        <w:t>lastName</w:t>
      </w:r>
      <w:proofErr w:type="spellEnd"/>
      <w:r w:rsidRPr="0049064A">
        <w:t>;</w:t>
      </w:r>
      <w:bookmarkEnd w:id="388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389" w:name="_Toc483485014"/>
      <w:r w:rsidRPr="0049064A">
        <w:t xml:space="preserve">public string </w:t>
      </w:r>
      <w:proofErr w:type="spellStart"/>
      <w:r w:rsidRPr="0049064A">
        <w:t>LastName</w:t>
      </w:r>
      <w:bookmarkEnd w:id="389"/>
      <w:proofErr w:type="spellEnd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390" w:name="_Toc483485015"/>
      <w:r w:rsidRPr="0049064A">
        <w:t>{</w:t>
      </w:r>
      <w:bookmarkEnd w:id="390"/>
    </w:p>
    <w:p w:rsidR="0049064A" w:rsidRPr="0049064A" w:rsidRDefault="0049064A" w:rsidP="003E2DA3">
      <w:pPr>
        <w:pStyle w:val="aff0"/>
      </w:pPr>
      <w:r w:rsidRPr="0049064A">
        <w:lastRenderedPageBreak/>
        <w:t xml:space="preserve">            </w:t>
      </w:r>
      <w:bookmarkStart w:id="391" w:name="_Toc483485016"/>
      <w:r w:rsidRPr="0049064A">
        <w:t>get</w:t>
      </w:r>
      <w:bookmarkEnd w:id="391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392" w:name="_Toc483485017"/>
      <w:r w:rsidRPr="0049064A">
        <w:t>{</w:t>
      </w:r>
      <w:bookmarkEnd w:id="392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393" w:name="_Toc483485018"/>
      <w:r w:rsidRPr="0049064A">
        <w:t xml:space="preserve">return </w:t>
      </w:r>
      <w:proofErr w:type="spellStart"/>
      <w:r w:rsidRPr="0049064A">
        <w:t>lastName</w:t>
      </w:r>
      <w:proofErr w:type="spellEnd"/>
      <w:r w:rsidRPr="0049064A">
        <w:t>;</w:t>
      </w:r>
      <w:bookmarkEnd w:id="393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394" w:name="_Toc483485019"/>
      <w:r w:rsidRPr="0049064A">
        <w:t>}</w:t>
      </w:r>
      <w:bookmarkEnd w:id="394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395" w:name="_Toc483485020"/>
      <w:r w:rsidRPr="0049064A">
        <w:t>set</w:t>
      </w:r>
      <w:bookmarkEnd w:id="395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396" w:name="_Toc483485021"/>
      <w:r w:rsidRPr="0049064A">
        <w:t>{</w:t>
      </w:r>
      <w:bookmarkEnd w:id="396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397" w:name="_Toc483485022"/>
      <w:proofErr w:type="spellStart"/>
      <w:r w:rsidRPr="0049064A">
        <w:t>lastName</w:t>
      </w:r>
      <w:proofErr w:type="spellEnd"/>
      <w:r w:rsidRPr="0049064A">
        <w:t xml:space="preserve"> = value;</w:t>
      </w:r>
      <w:bookmarkEnd w:id="397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398" w:name="_Toc483485023"/>
      <w:proofErr w:type="spellStart"/>
      <w:r w:rsidRPr="0049064A">
        <w:t>NotifyPropertyChanged</w:t>
      </w:r>
      <w:proofErr w:type="spellEnd"/>
      <w:r w:rsidRPr="0049064A">
        <w:t>(</w:t>
      </w:r>
      <w:proofErr w:type="spellStart"/>
      <w:r w:rsidRPr="0049064A">
        <w:t>nameof</w:t>
      </w:r>
      <w:proofErr w:type="spellEnd"/>
      <w:r w:rsidRPr="0049064A">
        <w:t>(</w:t>
      </w:r>
      <w:proofErr w:type="spellStart"/>
      <w:r w:rsidRPr="0049064A">
        <w:t>LastName</w:t>
      </w:r>
      <w:proofErr w:type="spellEnd"/>
      <w:r w:rsidRPr="0049064A">
        <w:t>));</w:t>
      </w:r>
      <w:bookmarkEnd w:id="398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399" w:name="_Toc483485024"/>
      <w:r w:rsidRPr="0049064A">
        <w:t>}</w:t>
      </w:r>
      <w:bookmarkEnd w:id="399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400" w:name="_Toc483485025"/>
      <w:r w:rsidRPr="0049064A">
        <w:t>}</w:t>
      </w:r>
      <w:bookmarkEnd w:id="400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401" w:name="_Toc483485026"/>
      <w:r w:rsidRPr="0049064A">
        <w:t xml:space="preserve">private string </w:t>
      </w:r>
      <w:proofErr w:type="spellStart"/>
      <w:r w:rsidRPr="0049064A">
        <w:t>userName</w:t>
      </w:r>
      <w:proofErr w:type="spellEnd"/>
      <w:r w:rsidRPr="0049064A">
        <w:t>;</w:t>
      </w:r>
      <w:bookmarkEnd w:id="401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402" w:name="_Toc483485027"/>
      <w:r w:rsidRPr="0049064A">
        <w:t xml:space="preserve">public string </w:t>
      </w:r>
      <w:proofErr w:type="spellStart"/>
      <w:r w:rsidRPr="0049064A">
        <w:t>UserName</w:t>
      </w:r>
      <w:bookmarkEnd w:id="402"/>
      <w:proofErr w:type="spellEnd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403" w:name="_Toc483485028"/>
      <w:r w:rsidRPr="0049064A">
        <w:t>{</w:t>
      </w:r>
      <w:bookmarkEnd w:id="403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04" w:name="_Toc483485029"/>
      <w:r w:rsidRPr="0049064A">
        <w:t>get</w:t>
      </w:r>
      <w:bookmarkEnd w:id="404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05" w:name="_Toc483485030"/>
      <w:r w:rsidRPr="0049064A">
        <w:t>{</w:t>
      </w:r>
      <w:bookmarkEnd w:id="405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406" w:name="_Toc483485031"/>
      <w:r w:rsidRPr="0049064A">
        <w:t xml:space="preserve">return </w:t>
      </w:r>
      <w:proofErr w:type="spellStart"/>
      <w:r w:rsidRPr="0049064A">
        <w:t>userName</w:t>
      </w:r>
      <w:proofErr w:type="spellEnd"/>
      <w:r w:rsidRPr="0049064A">
        <w:t>;</w:t>
      </w:r>
      <w:bookmarkEnd w:id="406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07" w:name="_Toc483485032"/>
      <w:r w:rsidRPr="0049064A">
        <w:t>}</w:t>
      </w:r>
      <w:bookmarkEnd w:id="407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08" w:name="_Toc483485033"/>
      <w:r w:rsidRPr="0049064A">
        <w:t>set</w:t>
      </w:r>
      <w:bookmarkEnd w:id="408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09" w:name="_Toc483485034"/>
      <w:r w:rsidRPr="0049064A">
        <w:t>{</w:t>
      </w:r>
      <w:bookmarkEnd w:id="409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410" w:name="_Toc483485035"/>
      <w:proofErr w:type="spellStart"/>
      <w:r w:rsidRPr="0049064A">
        <w:t>userName</w:t>
      </w:r>
      <w:proofErr w:type="spellEnd"/>
      <w:r w:rsidRPr="0049064A">
        <w:t xml:space="preserve"> = value;</w:t>
      </w:r>
      <w:bookmarkEnd w:id="410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411" w:name="_Toc483485036"/>
      <w:proofErr w:type="spellStart"/>
      <w:r w:rsidRPr="0049064A">
        <w:t>NotifyPropertyChanged</w:t>
      </w:r>
      <w:proofErr w:type="spellEnd"/>
      <w:r w:rsidRPr="0049064A">
        <w:t>(</w:t>
      </w:r>
      <w:proofErr w:type="spellStart"/>
      <w:r w:rsidRPr="0049064A">
        <w:t>nameof</w:t>
      </w:r>
      <w:proofErr w:type="spellEnd"/>
      <w:r w:rsidRPr="0049064A">
        <w:t>(</w:t>
      </w:r>
      <w:proofErr w:type="spellStart"/>
      <w:r w:rsidRPr="0049064A">
        <w:t>UserName</w:t>
      </w:r>
      <w:proofErr w:type="spellEnd"/>
      <w:r w:rsidRPr="0049064A">
        <w:t>));</w:t>
      </w:r>
      <w:bookmarkEnd w:id="411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12" w:name="_Toc483485037"/>
      <w:r w:rsidRPr="0049064A">
        <w:t>}</w:t>
      </w:r>
      <w:bookmarkEnd w:id="412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413" w:name="_Toc483485038"/>
      <w:r w:rsidRPr="0049064A">
        <w:t>}</w:t>
      </w:r>
      <w:bookmarkEnd w:id="413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414" w:name="_Toc483485039"/>
      <w:r w:rsidRPr="0049064A">
        <w:t xml:space="preserve">private </w:t>
      </w:r>
      <w:proofErr w:type="spellStart"/>
      <w:r w:rsidRPr="0049064A">
        <w:t>PasswordBox</w:t>
      </w:r>
      <w:proofErr w:type="spellEnd"/>
      <w:r w:rsidRPr="0049064A">
        <w:t xml:space="preserve"> </w:t>
      </w:r>
      <w:proofErr w:type="spellStart"/>
      <w:r w:rsidRPr="0049064A">
        <w:t>passwordBox</w:t>
      </w:r>
      <w:proofErr w:type="spellEnd"/>
      <w:r w:rsidRPr="0049064A">
        <w:t>;</w:t>
      </w:r>
      <w:bookmarkEnd w:id="414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415" w:name="_Toc483485040"/>
      <w:r w:rsidRPr="0049064A">
        <w:t xml:space="preserve">public </w:t>
      </w:r>
      <w:proofErr w:type="spellStart"/>
      <w:r w:rsidRPr="0049064A">
        <w:t>PasswordBox</w:t>
      </w:r>
      <w:proofErr w:type="spellEnd"/>
      <w:r w:rsidRPr="0049064A">
        <w:t xml:space="preserve"> </w:t>
      </w:r>
      <w:proofErr w:type="spellStart"/>
      <w:r w:rsidRPr="0049064A">
        <w:t>PasswordBox</w:t>
      </w:r>
      <w:bookmarkEnd w:id="415"/>
      <w:proofErr w:type="spellEnd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416" w:name="_Toc483485041"/>
      <w:r w:rsidRPr="0049064A">
        <w:t>{</w:t>
      </w:r>
      <w:bookmarkEnd w:id="416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17" w:name="_Toc483485042"/>
      <w:r w:rsidRPr="0049064A">
        <w:t>get</w:t>
      </w:r>
      <w:bookmarkEnd w:id="417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18" w:name="_Toc483485043"/>
      <w:r w:rsidRPr="0049064A">
        <w:t>{</w:t>
      </w:r>
      <w:bookmarkEnd w:id="418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419" w:name="_Toc483485044"/>
      <w:r w:rsidRPr="0049064A">
        <w:t xml:space="preserve">return </w:t>
      </w:r>
      <w:proofErr w:type="spellStart"/>
      <w:r w:rsidRPr="0049064A">
        <w:t>passwordBox</w:t>
      </w:r>
      <w:proofErr w:type="spellEnd"/>
      <w:r w:rsidRPr="0049064A">
        <w:t>;</w:t>
      </w:r>
      <w:bookmarkEnd w:id="419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20" w:name="_Toc483485045"/>
      <w:r w:rsidRPr="0049064A">
        <w:t>}</w:t>
      </w:r>
      <w:bookmarkEnd w:id="420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21" w:name="_Toc483485046"/>
      <w:r w:rsidRPr="0049064A">
        <w:t>set</w:t>
      </w:r>
      <w:bookmarkEnd w:id="421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22" w:name="_Toc483485047"/>
      <w:r w:rsidRPr="0049064A">
        <w:t>{</w:t>
      </w:r>
      <w:bookmarkEnd w:id="422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423" w:name="_Toc483485048"/>
      <w:proofErr w:type="spellStart"/>
      <w:r w:rsidRPr="0049064A">
        <w:t>passwordBox</w:t>
      </w:r>
      <w:proofErr w:type="spellEnd"/>
      <w:r w:rsidRPr="0049064A">
        <w:t xml:space="preserve"> = value;</w:t>
      </w:r>
      <w:bookmarkEnd w:id="423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424" w:name="_Toc483485049"/>
      <w:proofErr w:type="spellStart"/>
      <w:r w:rsidRPr="0049064A">
        <w:t>NotifyPropertyChanged</w:t>
      </w:r>
      <w:proofErr w:type="spellEnd"/>
      <w:r w:rsidRPr="0049064A">
        <w:t>(</w:t>
      </w:r>
      <w:proofErr w:type="spellStart"/>
      <w:r w:rsidRPr="0049064A">
        <w:t>nameof</w:t>
      </w:r>
      <w:proofErr w:type="spellEnd"/>
      <w:r w:rsidRPr="0049064A">
        <w:t>(</w:t>
      </w:r>
      <w:proofErr w:type="spellStart"/>
      <w:r w:rsidRPr="0049064A">
        <w:t>PasswordBox</w:t>
      </w:r>
      <w:proofErr w:type="spellEnd"/>
      <w:r w:rsidRPr="0049064A">
        <w:t>));</w:t>
      </w:r>
      <w:bookmarkEnd w:id="424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25" w:name="_Toc483485050"/>
      <w:r w:rsidRPr="0049064A">
        <w:t>}</w:t>
      </w:r>
      <w:bookmarkEnd w:id="425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426" w:name="_Toc483485051"/>
      <w:r w:rsidRPr="0049064A">
        <w:t>}</w:t>
      </w:r>
      <w:bookmarkEnd w:id="426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427" w:name="_Toc483485052"/>
      <w:r w:rsidRPr="0049064A">
        <w:t xml:space="preserve">private </w:t>
      </w:r>
      <w:proofErr w:type="spellStart"/>
      <w:r w:rsidRPr="0049064A">
        <w:t>PasswordBox</w:t>
      </w:r>
      <w:proofErr w:type="spellEnd"/>
      <w:r w:rsidRPr="0049064A">
        <w:t xml:space="preserve"> </w:t>
      </w:r>
      <w:proofErr w:type="spellStart"/>
      <w:r w:rsidRPr="0049064A">
        <w:t>confirmPasswordBox</w:t>
      </w:r>
      <w:proofErr w:type="spellEnd"/>
      <w:r w:rsidRPr="0049064A">
        <w:t>;</w:t>
      </w:r>
      <w:bookmarkEnd w:id="427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428" w:name="_Toc483485053"/>
      <w:r w:rsidRPr="0049064A">
        <w:t xml:space="preserve">public </w:t>
      </w:r>
      <w:proofErr w:type="spellStart"/>
      <w:r w:rsidRPr="0049064A">
        <w:t>PasswordBox</w:t>
      </w:r>
      <w:proofErr w:type="spellEnd"/>
      <w:r w:rsidRPr="0049064A">
        <w:t xml:space="preserve"> </w:t>
      </w:r>
      <w:proofErr w:type="spellStart"/>
      <w:r w:rsidRPr="0049064A">
        <w:t>ConfirmPasswordBox</w:t>
      </w:r>
      <w:bookmarkEnd w:id="428"/>
      <w:proofErr w:type="spellEnd"/>
    </w:p>
    <w:p w:rsidR="0049064A" w:rsidRPr="0049064A" w:rsidRDefault="0049064A" w:rsidP="003E2DA3">
      <w:pPr>
        <w:pStyle w:val="aff0"/>
      </w:pPr>
      <w:r w:rsidRPr="0049064A">
        <w:lastRenderedPageBreak/>
        <w:t xml:space="preserve">        </w:t>
      </w:r>
      <w:bookmarkStart w:id="429" w:name="_Toc483485054"/>
      <w:r w:rsidRPr="0049064A">
        <w:t>{</w:t>
      </w:r>
      <w:bookmarkEnd w:id="429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30" w:name="_Toc483485055"/>
      <w:r w:rsidRPr="0049064A">
        <w:t>get</w:t>
      </w:r>
      <w:bookmarkEnd w:id="430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31" w:name="_Toc483485056"/>
      <w:r w:rsidRPr="0049064A">
        <w:t>{</w:t>
      </w:r>
      <w:bookmarkEnd w:id="431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432" w:name="_Toc483485057"/>
      <w:r w:rsidRPr="0049064A">
        <w:t xml:space="preserve">return </w:t>
      </w:r>
      <w:proofErr w:type="spellStart"/>
      <w:r w:rsidRPr="0049064A">
        <w:t>confirmPasswordBox</w:t>
      </w:r>
      <w:proofErr w:type="spellEnd"/>
      <w:r w:rsidRPr="0049064A">
        <w:t>;</w:t>
      </w:r>
      <w:bookmarkEnd w:id="432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33" w:name="_Toc483485058"/>
      <w:r w:rsidRPr="0049064A">
        <w:t>}</w:t>
      </w:r>
      <w:bookmarkEnd w:id="433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34" w:name="_Toc483485059"/>
      <w:r w:rsidRPr="0049064A">
        <w:t>set</w:t>
      </w:r>
      <w:bookmarkEnd w:id="434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35" w:name="_Toc483485060"/>
      <w:r w:rsidRPr="0049064A">
        <w:t>{</w:t>
      </w:r>
      <w:bookmarkEnd w:id="435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436" w:name="_Toc483485061"/>
      <w:proofErr w:type="spellStart"/>
      <w:r w:rsidRPr="0049064A">
        <w:t>confirmPasswordBox</w:t>
      </w:r>
      <w:proofErr w:type="spellEnd"/>
      <w:r w:rsidRPr="0049064A">
        <w:t xml:space="preserve"> = value;</w:t>
      </w:r>
      <w:bookmarkEnd w:id="436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437" w:name="_Toc483485062"/>
      <w:proofErr w:type="spellStart"/>
      <w:r w:rsidRPr="0049064A">
        <w:t>NotifyPropertyChanged</w:t>
      </w:r>
      <w:proofErr w:type="spellEnd"/>
      <w:r w:rsidRPr="0049064A">
        <w:t>(</w:t>
      </w:r>
      <w:proofErr w:type="spellStart"/>
      <w:r w:rsidRPr="0049064A">
        <w:t>nameof</w:t>
      </w:r>
      <w:proofErr w:type="spellEnd"/>
      <w:r w:rsidRPr="0049064A">
        <w:t>(</w:t>
      </w:r>
      <w:proofErr w:type="spellStart"/>
      <w:r w:rsidRPr="0049064A">
        <w:t>ConfirmPasswordBox</w:t>
      </w:r>
      <w:proofErr w:type="spellEnd"/>
      <w:r w:rsidRPr="0049064A">
        <w:t>));</w:t>
      </w:r>
      <w:bookmarkEnd w:id="437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38" w:name="_Toc483485063"/>
      <w:r w:rsidRPr="0049064A">
        <w:t>}</w:t>
      </w:r>
      <w:bookmarkEnd w:id="438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439" w:name="_Toc483485064"/>
      <w:r w:rsidRPr="0049064A">
        <w:t>}</w:t>
      </w:r>
      <w:bookmarkEnd w:id="439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440" w:name="_Toc483485065"/>
      <w:r w:rsidRPr="0049064A">
        <w:t xml:space="preserve">private bool </w:t>
      </w:r>
      <w:proofErr w:type="spellStart"/>
      <w:r w:rsidRPr="0049064A">
        <w:t>isBusy</w:t>
      </w:r>
      <w:proofErr w:type="spellEnd"/>
      <w:r w:rsidRPr="0049064A">
        <w:t>;</w:t>
      </w:r>
      <w:bookmarkEnd w:id="440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441" w:name="_Toc483485066"/>
      <w:r w:rsidRPr="0049064A">
        <w:t xml:space="preserve">public bool </w:t>
      </w:r>
      <w:proofErr w:type="spellStart"/>
      <w:r w:rsidRPr="0049064A">
        <w:t>IsBusy</w:t>
      </w:r>
      <w:bookmarkEnd w:id="441"/>
      <w:proofErr w:type="spellEnd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442" w:name="_Toc483485067"/>
      <w:r w:rsidRPr="0049064A">
        <w:t>{</w:t>
      </w:r>
      <w:bookmarkEnd w:id="442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43" w:name="_Toc483485068"/>
      <w:r w:rsidRPr="0049064A">
        <w:t>get</w:t>
      </w:r>
      <w:bookmarkEnd w:id="443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44" w:name="_Toc483485069"/>
      <w:r w:rsidRPr="0049064A">
        <w:t>{</w:t>
      </w:r>
      <w:bookmarkEnd w:id="444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445" w:name="_Toc483485070"/>
      <w:r w:rsidRPr="0049064A">
        <w:t xml:space="preserve">return </w:t>
      </w:r>
      <w:proofErr w:type="spellStart"/>
      <w:r w:rsidRPr="0049064A">
        <w:t>isBusy</w:t>
      </w:r>
      <w:proofErr w:type="spellEnd"/>
      <w:r w:rsidRPr="0049064A">
        <w:t>;</w:t>
      </w:r>
      <w:bookmarkEnd w:id="445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46" w:name="_Toc483485071"/>
      <w:r w:rsidRPr="0049064A">
        <w:t>}</w:t>
      </w:r>
      <w:bookmarkEnd w:id="446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47" w:name="_Toc483485072"/>
      <w:r w:rsidRPr="0049064A">
        <w:t>set</w:t>
      </w:r>
      <w:bookmarkEnd w:id="447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48" w:name="_Toc483485073"/>
      <w:r w:rsidRPr="0049064A">
        <w:t>{</w:t>
      </w:r>
      <w:bookmarkEnd w:id="448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449" w:name="_Toc483485074"/>
      <w:proofErr w:type="spellStart"/>
      <w:r w:rsidRPr="0049064A">
        <w:t>isBusy</w:t>
      </w:r>
      <w:proofErr w:type="spellEnd"/>
      <w:r w:rsidRPr="0049064A">
        <w:t xml:space="preserve"> = value;</w:t>
      </w:r>
      <w:bookmarkEnd w:id="449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450" w:name="_Toc483485075"/>
      <w:proofErr w:type="spellStart"/>
      <w:r w:rsidRPr="0049064A">
        <w:t>NotifyPropertyChanged</w:t>
      </w:r>
      <w:proofErr w:type="spellEnd"/>
      <w:r w:rsidRPr="0049064A">
        <w:t>(</w:t>
      </w:r>
      <w:proofErr w:type="spellStart"/>
      <w:r w:rsidRPr="0049064A">
        <w:t>nameof</w:t>
      </w:r>
      <w:proofErr w:type="spellEnd"/>
      <w:r w:rsidRPr="0049064A">
        <w:t>(</w:t>
      </w:r>
      <w:proofErr w:type="spellStart"/>
      <w:r w:rsidRPr="0049064A">
        <w:t>IsBusy</w:t>
      </w:r>
      <w:proofErr w:type="spellEnd"/>
      <w:r w:rsidRPr="0049064A">
        <w:t>));</w:t>
      </w:r>
      <w:bookmarkEnd w:id="450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51" w:name="_Toc483485076"/>
      <w:r w:rsidRPr="0049064A">
        <w:t>}</w:t>
      </w:r>
      <w:bookmarkEnd w:id="451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452" w:name="_Toc483485077"/>
      <w:r w:rsidRPr="0049064A">
        <w:t>}</w:t>
      </w:r>
      <w:bookmarkEnd w:id="452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453" w:name="_Toc483485078"/>
      <w:r w:rsidRPr="0049064A">
        <w:t xml:space="preserve">private string </w:t>
      </w:r>
      <w:proofErr w:type="spellStart"/>
      <w:r w:rsidRPr="0049064A">
        <w:t>errorMessage</w:t>
      </w:r>
      <w:proofErr w:type="spellEnd"/>
      <w:r w:rsidRPr="0049064A">
        <w:t>;</w:t>
      </w:r>
      <w:bookmarkEnd w:id="453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454" w:name="_Toc483485079"/>
      <w:r w:rsidRPr="0049064A">
        <w:t xml:space="preserve">public string </w:t>
      </w:r>
      <w:proofErr w:type="spellStart"/>
      <w:r w:rsidRPr="0049064A">
        <w:t>ErrorMessage</w:t>
      </w:r>
      <w:bookmarkEnd w:id="454"/>
      <w:proofErr w:type="spellEnd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455" w:name="_Toc483485080"/>
      <w:r w:rsidRPr="0049064A">
        <w:t>{</w:t>
      </w:r>
      <w:bookmarkEnd w:id="455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56" w:name="_Toc483485081"/>
      <w:r w:rsidRPr="0049064A">
        <w:t>get</w:t>
      </w:r>
      <w:bookmarkEnd w:id="456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57" w:name="_Toc483485082"/>
      <w:r w:rsidRPr="0049064A">
        <w:t>{</w:t>
      </w:r>
      <w:bookmarkEnd w:id="457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458" w:name="_Toc483485083"/>
      <w:r w:rsidRPr="0049064A">
        <w:t xml:space="preserve">return </w:t>
      </w:r>
      <w:proofErr w:type="spellStart"/>
      <w:r w:rsidRPr="0049064A">
        <w:t>errorMessage</w:t>
      </w:r>
      <w:proofErr w:type="spellEnd"/>
      <w:r w:rsidRPr="0049064A">
        <w:t>;</w:t>
      </w:r>
      <w:bookmarkEnd w:id="458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59" w:name="_Toc483485084"/>
      <w:r w:rsidRPr="0049064A">
        <w:t>}</w:t>
      </w:r>
      <w:bookmarkEnd w:id="459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60" w:name="_Toc483485085"/>
      <w:r w:rsidRPr="0049064A">
        <w:t>set</w:t>
      </w:r>
      <w:bookmarkEnd w:id="460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61" w:name="_Toc483485086"/>
      <w:r w:rsidRPr="0049064A">
        <w:t>{</w:t>
      </w:r>
      <w:bookmarkEnd w:id="461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462" w:name="_Toc483485087"/>
      <w:proofErr w:type="spellStart"/>
      <w:r w:rsidRPr="0049064A">
        <w:t>errorMessage</w:t>
      </w:r>
      <w:proofErr w:type="spellEnd"/>
      <w:r w:rsidRPr="0049064A">
        <w:t xml:space="preserve"> = value;</w:t>
      </w:r>
      <w:bookmarkEnd w:id="462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463" w:name="_Toc483485088"/>
      <w:proofErr w:type="spellStart"/>
      <w:r w:rsidRPr="0049064A">
        <w:t>NotifyPropertyChanged</w:t>
      </w:r>
      <w:proofErr w:type="spellEnd"/>
      <w:r w:rsidRPr="0049064A">
        <w:t>(</w:t>
      </w:r>
      <w:proofErr w:type="spellStart"/>
      <w:r w:rsidRPr="0049064A">
        <w:t>nameof</w:t>
      </w:r>
      <w:proofErr w:type="spellEnd"/>
      <w:r w:rsidRPr="0049064A">
        <w:t>(</w:t>
      </w:r>
      <w:proofErr w:type="spellStart"/>
      <w:r w:rsidRPr="0049064A">
        <w:t>ErrorMessage</w:t>
      </w:r>
      <w:proofErr w:type="spellEnd"/>
      <w:r w:rsidRPr="0049064A">
        <w:t>));</w:t>
      </w:r>
      <w:bookmarkEnd w:id="463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64" w:name="_Toc483485089"/>
      <w:r w:rsidRPr="0049064A">
        <w:t>}</w:t>
      </w:r>
      <w:bookmarkEnd w:id="464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465" w:name="_Toc483485090"/>
      <w:r w:rsidRPr="0049064A">
        <w:t>}</w:t>
      </w:r>
      <w:bookmarkEnd w:id="465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466" w:name="_Toc483485091"/>
      <w:r w:rsidRPr="0049064A">
        <w:t xml:space="preserve">private </w:t>
      </w:r>
      <w:proofErr w:type="spellStart"/>
      <w:r w:rsidRPr="0049064A">
        <w:t>IEnumerable</w:t>
      </w:r>
      <w:proofErr w:type="spellEnd"/>
      <w:r w:rsidRPr="0049064A">
        <w:t>&lt;Position&gt; positions;</w:t>
      </w:r>
      <w:bookmarkEnd w:id="466"/>
    </w:p>
    <w:p w:rsidR="0049064A" w:rsidRPr="0049064A" w:rsidRDefault="0049064A" w:rsidP="003E2DA3">
      <w:pPr>
        <w:pStyle w:val="aff0"/>
      </w:pPr>
      <w:r w:rsidRPr="0049064A">
        <w:lastRenderedPageBreak/>
        <w:t xml:space="preserve">        </w:t>
      </w:r>
      <w:bookmarkStart w:id="467" w:name="_Toc483485092"/>
      <w:r w:rsidRPr="0049064A">
        <w:t xml:space="preserve">public </w:t>
      </w:r>
      <w:proofErr w:type="spellStart"/>
      <w:r w:rsidRPr="0049064A">
        <w:t>IEnumerable</w:t>
      </w:r>
      <w:proofErr w:type="spellEnd"/>
      <w:r w:rsidRPr="0049064A">
        <w:t>&lt;Position&gt; Positions</w:t>
      </w:r>
      <w:bookmarkEnd w:id="467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468" w:name="_Toc483485093"/>
      <w:r w:rsidRPr="0049064A">
        <w:t>{</w:t>
      </w:r>
      <w:bookmarkEnd w:id="468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69" w:name="_Toc483485094"/>
      <w:r w:rsidRPr="0049064A">
        <w:t>get</w:t>
      </w:r>
      <w:bookmarkEnd w:id="469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70" w:name="_Toc483485095"/>
      <w:r w:rsidRPr="0049064A">
        <w:t>{</w:t>
      </w:r>
      <w:bookmarkEnd w:id="470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471" w:name="_Toc483485096"/>
      <w:r w:rsidRPr="0049064A">
        <w:t>return positions;</w:t>
      </w:r>
      <w:bookmarkEnd w:id="471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72" w:name="_Toc483485097"/>
      <w:r w:rsidRPr="0049064A">
        <w:t>}</w:t>
      </w:r>
      <w:bookmarkEnd w:id="472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73" w:name="_Toc483485098"/>
      <w:r w:rsidRPr="0049064A">
        <w:t>set</w:t>
      </w:r>
      <w:bookmarkEnd w:id="473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74" w:name="_Toc483485099"/>
      <w:r w:rsidRPr="0049064A">
        <w:t>{</w:t>
      </w:r>
      <w:bookmarkEnd w:id="474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475" w:name="_Toc483485100"/>
      <w:r w:rsidRPr="0049064A">
        <w:t>positions = value;</w:t>
      </w:r>
      <w:bookmarkEnd w:id="475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476" w:name="_Toc483485101"/>
      <w:proofErr w:type="spellStart"/>
      <w:r w:rsidRPr="0049064A">
        <w:t>NotifyPropertyChanged</w:t>
      </w:r>
      <w:proofErr w:type="spellEnd"/>
      <w:r w:rsidRPr="0049064A">
        <w:t>(</w:t>
      </w:r>
      <w:proofErr w:type="spellStart"/>
      <w:r w:rsidRPr="0049064A">
        <w:t>nameof</w:t>
      </w:r>
      <w:proofErr w:type="spellEnd"/>
      <w:r w:rsidRPr="0049064A">
        <w:t>(Positions));</w:t>
      </w:r>
      <w:bookmarkEnd w:id="476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77" w:name="_Toc483485102"/>
      <w:r w:rsidRPr="0049064A">
        <w:t>}</w:t>
      </w:r>
      <w:bookmarkEnd w:id="477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478" w:name="_Toc483485103"/>
      <w:r w:rsidRPr="0049064A">
        <w:t>}</w:t>
      </w:r>
      <w:bookmarkEnd w:id="478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479" w:name="_Toc483485104"/>
      <w:r w:rsidRPr="0049064A">
        <w:t xml:space="preserve">private Position </w:t>
      </w:r>
      <w:proofErr w:type="spellStart"/>
      <w:r w:rsidRPr="0049064A">
        <w:t>selectedPosition</w:t>
      </w:r>
      <w:proofErr w:type="spellEnd"/>
      <w:r w:rsidRPr="0049064A">
        <w:t>;</w:t>
      </w:r>
      <w:bookmarkEnd w:id="479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480" w:name="_Toc483485105"/>
      <w:r w:rsidRPr="0049064A">
        <w:t xml:space="preserve">public Position </w:t>
      </w:r>
      <w:proofErr w:type="spellStart"/>
      <w:r w:rsidRPr="0049064A">
        <w:t>SelectedPosition</w:t>
      </w:r>
      <w:bookmarkEnd w:id="480"/>
      <w:proofErr w:type="spellEnd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481" w:name="_Toc483485106"/>
      <w:r w:rsidRPr="0049064A">
        <w:t>{</w:t>
      </w:r>
      <w:bookmarkEnd w:id="481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82" w:name="_Toc483485107"/>
      <w:r w:rsidRPr="0049064A">
        <w:t>get</w:t>
      </w:r>
      <w:bookmarkEnd w:id="482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83" w:name="_Toc483485108"/>
      <w:r w:rsidRPr="0049064A">
        <w:t>{</w:t>
      </w:r>
      <w:bookmarkEnd w:id="483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484" w:name="_Toc483485109"/>
      <w:r w:rsidRPr="0049064A">
        <w:t xml:space="preserve">return </w:t>
      </w:r>
      <w:proofErr w:type="spellStart"/>
      <w:r w:rsidRPr="0049064A">
        <w:t>selectedPosition</w:t>
      </w:r>
      <w:proofErr w:type="spellEnd"/>
      <w:r w:rsidRPr="0049064A">
        <w:t>;</w:t>
      </w:r>
      <w:bookmarkEnd w:id="484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85" w:name="_Toc483485110"/>
      <w:r w:rsidRPr="0049064A">
        <w:t>}</w:t>
      </w:r>
      <w:bookmarkEnd w:id="485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86" w:name="_Toc483485111"/>
      <w:r w:rsidRPr="0049064A">
        <w:t>set</w:t>
      </w:r>
      <w:bookmarkEnd w:id="486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87" w:name="_Toc483485112"/>
      <w:r w:rsidRPr="0049064A">
        <w:t>{</w:t>
      </w:r>
      <w:bookmarkEnd w:id="487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488" w:name="_Toc483485113"/>
      <w:proofErr w:type="spellStart"/>
      <w:r w:rsidRPr="0049064A">
        <w:t>selectedPosition</w:t>
      </w:r>
      <w:proofErr w:type="spellEnd"/>
      <w:r w:rsidRPr="0049064A">
        <w:t xml:space="preserve"> = value;</w:t>
      </w:r>
      <w:bookmarkEnd w:id="488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489" w:name="_Toc483485114"/>
      <w:proofErr w:type="spellStart"/>
      <w:r w:rsidRPr="0049064A">
        <w:t>NotifyPropertyChanged</w:t>
      </w:r>
      <w:proofErr w:type="spellEnd"/>
      <w:r w:rsidRPr="0049064A">
        <w:t>(</w:t>
      </w:r>
      <w:proofErr w:type="spellStart"/>
      <w:r w:rsidRPr="0049064A">
        <w:t>nameof</w:t>
      </w:r>
      <w:proofErr w:type="spellEnd"/>
      <w:r w:rsidRPr="0049064A">
        <w:t>(</w:t>
      </w:r>
      <w:proofErr w:type="spellStart"/>
      <w:r w:rsidRPr="0049064A">
        <w:t>SelectedPosition</w:t>
      </w:r>
      <w:proofErr w:type="spellEnd"/>
      <w:r w:rsidRPr="0049064A">
        <w:t>));</w:t>
      </w:r>
      <w:bookmarkEnd w:id="489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90" w:name="_Toc483485115"/>
      <w:r w:rsidRPr="0049064A">
        <w:t>}</w:t>
      </w:r>
      <w:bookmarkEnd w:id="490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491" w:name="_Toc483485116"/>
      <w:r w:rsidRPr="0049064A">
        <w:t>}</w:t>
      </w:r>
      <w:bookmarkEnd w:id="491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492" w:name="_Toc483485117"/>
      <w:r w:rsidRPr="0049064A">
        <w:t xml:space="preserve">private string </w:t>
      </w:r>
      <w:proofErr w:type="spellStart"/>
      <w:r w:rsidRPr="0049064A">
        <w:t>positionComboBoxText</w:t>
      </w:r>
      <w:proofErr w:type="spellEnd"/>
      <w:r w:rsidRPr="0049064A">
        <w:t>;</w:t>
      </w:r>
      <w:bookmarkEnd w:id="492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493" w:name="_Toc483485118"/>
      <w:r w:rsidRPr="0049064A">
        <w:t xml:space="preserve">public string </w:t>
      </w:r>
      <w:proofErr w:type="spellStart"/>
      <w:r w:rsidRPr="0049064A">
        <w:t>PositionComboBoxText</w:t>
      </w:r>
      <w:bookmarkEnd w:id="493"/>
      <w:proofErr w:type="spellEnd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494" w:name="_Toc483485119"/>
      <w:r w:rsidRPr="0049064A">
        <w:t>{</w:t>
      </w:r>
      <w:bookmarkEnd w:id="494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95" w:name="_Toc483485120"/>
      <w:r w:rsidRPr="0049064A">
        <w:t>get</w:t>
      </w:r>
      <w:bookmarkEnd w:id="495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96" w:name="_Toc483485121"/>
      <w:r w:rsidRPr="0049064A">
        <w:t>{</w:t>
      </w:r>
      <w:bookmarkEnd w:id="496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497" w:name="_Toc483485122"/>
      <w:r w:rsidRPr="0049064A">
        <w:t xml:space="preserve">return </w:t>
      </w:r>
      <w:proofErr w:type="spellStart"/>
      <w:r w:rsidRPr="0049064A">
        <w:t>positionComboBoxText</w:t>
      </w:r>
      <w:proofErr w:type="spellEnd"/>
      <w:r w:rsidRPr="0049064A">
        <w:t>;</w:t>
      </w:r>
      <w:bookmarkEnd w:id="497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98" w:name="_Toc483485123"/>
      <w:r w:rsidRPr="0049064A">
        <w:t>}</w:t>
      </w:r>
      <w:bookmarkEnd w:id="498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499" w:name="_Toc483485124"/>
      <w:r w:rsidRPr="0049064A">
        <w:t>set</w:t>
      </w:r>
      <w:bookmarkEnd w:id="499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500" w:name="_Toc483485125"/>
      <w:r w:rsidRPr="0049064A">
        <w:t>{</w:t>
      </w:r>
      <w:bookmarkEnd w:id="500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501" w:name="_Toc483485126"/>
      <w:proofErr w:type="spellStart"/>
      <w:r w:rsidRPr="0049064A">
        <w:t>positionComboBoxText</w:t>
      </w:r>
      <w:proofErr w:type="spellEnd"/>
      <w:r w:rsidRPr="0049064A">
        <w:t xml:space="preserve"> = value;</w:t>
      </w:r>
      <w:bookmarkEnd w:id="501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502" w:name="_Toc483485127"/>
      <w:proofErr w:type="spellStart"/>
      <w:r w:rsidRPr="0049064A">
        <w:t>NotifyPropertyChanged</w:t>
      </w:r>
      <w:proofErr w:type="spellEnd"/>
      <w:r w:rsidRPr="0049064A">
        <w:t>(</w:t>
      </w:r>
      <w:proofErr w:type="spellStart"/>
      <w:r w:rsidRPr="0049064A">
        <w:t>nameof</w:t>
      </w:r>
      <w:proofErr w:type="spellEnd"/>
      <w:r w:rsidRPr="0049064A">
        <w:t>(</w:t>
      </w:r>
      <w:proofErr w:type="spellStart"/>
      <w:r w:rsidRPr="0049064A">
        <w:t>PositionComboBoxText</w:t>
      </w:r>
      <w:proofErr w:type="spellEnd"/>
      <w:r w:rsidRPr="0049064A">
        <w:t>));</w:t>
      </w:r>
      <w:bookmarkEnd w:id="502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503" w:name="_Toc483485128"/>
      <w:r w:rsidRPr="0049064A">
        <w:t>}</w:t>
      </w:r>
      <w:bookmarkEnd w:id="503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504" w:name="_Toc483485129"/>
      <w:r w:rsidRPr="0049064A">
        <w:t>}</w:t>
      </w:r>
      <w:bookmarkEnd w:id="504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lastRenderedPageBreak/>
        <w:t xml:space="preserve">        </w:t>
      </w:r>
      <w:bookmarkStart w:id="505" w:name="_Toc483485130"/>
      <w:r w:rsidRPr="0049064A">
        <w:t xml:space="preserve">private </w:t>
      </w:r>
      <w:proofErr w:type="spellStart"/>
      <w:r w:rsidRPr="0049064A">
        <w:t>IEnumerable</w:t>
      </w:r>
      <w:proofErr w:type="spellEnd"/>
      <w:r w:rsidRPr="0049064A">
        <w:t>&lt;Tuple&lt;</w:t>
      </w:r>
      <w:proofErr w:type="spellStart"/>
      <w:r w:rsidRPr="0049064A">
        <w:t>UserType</w:t>
      </w:r>
      <w:proofErr w:type="spellEnd"/>
      <w:r w:rsidRPr="0049064A">
        <w:t xml:space="preserve">, string&gt;&gt; </w:t>
      </w:r>
      <w:proofErr w:type="spellStart"/>
      <w:r w:rsidRPr="0049064A">
        <w:t>userTypes</w:t>
      </w:r>
      <w:proofErr w:type="spellEnd"/>
      <w:r w:rsidRPr="0049064A">
        <w:t>;</w:t>
      </w:r>
      <w:bookmarkEnd w:id="505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506" w:name="_Toc483485131"/>
      <w:r w:rsidRPr="0049064A">
        <w:t xml:space="preserve">public </w:t>
      </w:r>
      <w:proofErr w:type="spellStart"/>
      <w:r w:rsidRPr="0049064A">
        <w:t>IEnumerable</w:t>
      </w:r>
      <w:proofErr w:type="spellEnd"/>
      <w:r w:rsidRPr="0049064A">
        <w:t>&lt;Tuple&lt;</w:t>
      </w:r>
      <w:proofErr w:type="spellStart"/>
      <w:r w:rsidRPr="0049064A">
        <w:t>UserType</w:t>
      </w:r>
      <w:proofErr w:type="spellEnd"/>
      <w:r w:rsidRPr="0049064A">
        <w:t xml:space="preserve">, string&gt;&gt; </w:t>
      </w:r>
      <w:proofErr w:type="spellStart"/>
      <w:r w:rsidRPr="0049064A">
        <w:t>UserTypes</w:t>
      </w:r>
      <w:bookmarkEnd w:id="506"/>
      <w:proofErr w:type="spellEnd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507" w:name="_Toc483485132"/>
      <w:r w:rsidRPr="0049064A">
        <w:t>{</w:t>
      </w:r>
      <w:bookmarkEnd w:id="507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508" w:name="_Toc483485133"/>
      <w:r w:rsidRPr="0049064A">
        <w:t>get</w:t>
      </w:r>
      <w:bookmarkEnd w:id="508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509" w:name="_Toc483485134"/>
      <w:r w:rsidRPr="0049064A">
        <w:t>{</w:t>
      </w:r>
      <w:bookmarkEnd w:id="509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510" w:name="_Toc483485135"/>
      <w:r w:rsidRPr="0049064A">
        <w:t xml:space="preserve">return </w:t>
      </w:r>
      <w:proofErr w:type="spellStart"/>
      <w:r w:rsidRPr="0049064A">
        <w:t>userTypes</w:t>
      </w:r>
      <w:proofErr w:type="spellEnd"/>
      <w:r w:rsidRPr="0049064A">
        <w:t>;</w:t>
      </w:r>
      <w:bookmarkEnd w:id="510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511" w:name="_Toc483485136"/>
      <w:r w:rsidRPr="0049064A">
        <w:t>}</w:t>
      </w:r>
      <w:bookmarkEnd w:id="511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512" w:name="_Toc483485137"/>
      <w:r w:rsidRPr="0049064A">
        <w:t>set</w:t>
      </w:r>
      <w:bookmarkEnd w:id="512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513" w:name="_Toc483485138"/>
      <w:r w:rsidRPr="0049064A">
        <w:t>{</w:t>
      </w:r>
      <w:bookmarkEnd w:id="513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514" w:name="_Toc483485139"/>
      <w:proofErr w:type="spellStart"/>
      <w:r w:rsidRPr="0049064A">
        <w:t>userTypes</w:t>
      </w:r>
      <w:proofErr w:type="spellEnd"/>
      <w:r w:rsidRPr="0049064A">
        <w:t xml:space="preserve"> = value;</w:t>
      </w:r>
      <w:bookmarkEnd w:id="514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515" w:name="_Toc483485140"/>
      <w:proofErr w:type="spellStart"/>
      <w:r w:rsidRPr="0049064A">
        <w:t>NotifyPropertyChanged</w:t>
      </w:r>
      <w:proofErr w:type="spellEnd"/>
      <w:r w:rsidRPr="0049064A">
        <w:t>(</w:t>
      </w:r>
      <w:proofErr w:type="spellStart"/>
      <w:r w:rsidRPr="0049064A">
        <w:t>nameof</w:t>
      </w:r>
      <w:proofErr w:type="spellEnd"/>
      <w:r w:rsidRPr="0049064A">
        <w:t>(</w:t>
      </w:r>
      <w:proofErr w:type="spellStart"/>
      <w:r w:rsidRPr="0049064A">
        <w:t>UserTypes</w:t>
      </w:r>
      <w:proofErr w:type="spellEnd"/>
      <w:r w:rsidRPr="0049064A">
        <w:t>));</w:t>
      </w:r>
      <w:bookmarkEnd w:id="515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516" w:name="_Toc483485141"/>
      <w:r w:rsidRPr="0049064A">
        <w:t>}</w:t>
      </w:r>
      <w:bookmarkEnd w:id="516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517" w:name="_Toc483485142"/>
      <w:r w:rsidRPr="0049064A">
        <w:t>}</w:t>
      </w:r>
      <w:bookmarkEnd w:id="517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518" w:name="_Toc483485143"/>
      <w:r w:rsidRPr="0049064A">
        <w:t>private Tuple&lt;</w:t>
      </w:r>
      <w:proofErr w:type="spellStart"/>
      <w:r w:rsidRPr="0049064A">
        <w:t>UserType</w:t>
      </w:r>
      <w:proofErr w:type="spellEnd"/>
      <w:r w:rsidRPr="0049064A">
        <w:t xml:space="preserve">, string&gt; </w:t>
      </w:r>
      <w:proofErr w:type="spellStart"/>
      <w:r w:rsidRPr="0049064A">
        <w:t>selectedUserType</w:t>
      </w:r>
      <w:proofErr w:type="spellEnd"/>
      <w:r w:rsidRPr="0049064A">
        <w:t>;</w:t>
      </w:r>
      <w:bookmarkEnd w:id="518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519" w:name="_Toc483485144"/>
      <w:r w:rsidRPr="0049064A">
        <w:t>public Tuple&lt;</w:t>
      </w:r>
      <w:proofErr w:type="spellStart"/>
      <w:r w:rsidRPr="0049064A">
        <w:t>UserType</w:t>
      </w:r>
      <w:proofErr w:type="spellEnd"/>
      <w:r w:rsidRPr="0049064A">
        <w:t xml:space="preserve">, string&gt; </w:t>
      </w:r>
      <w:proofErr w:type="spellStart"/>
      <w:r w:rsidRPr="0049064A">
        <w:t>SelectedUserType</w:t>
      </w:r>
      <w:bookmarkEnd w:id="519"/>
      <w:proofErr w:type="spellEnd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520" w:name="_Toc483485145"/>
      <w:r w:rsidRPr="0049064A">
        <w:t>{</w:t>
      </w:r>
      <w:bookmarkEnd w:id="520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521" w:name="_Toc483485146"/>
      <w:r w:rsidRPr="0049064A">
        <w:t>get</w:t>
      </w:r>
      <w:bookmarkEnd w:id="521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522" w:name="_Toc483485147"/>
      <w:r w:rsidRPr="0049064A">
        <w:t>{</w:t>
      </w:r>
      <w:bookmarkEnd w:id="522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523" w:name="_Toc483485148"/>
      <w:r w:rsidRPr="0049064A">
        <w:t xml:space="preserve">return </w:t>
      </w:r>
      <w:proofErr w:type="spellStart"/>
      <w:r w:rsidRPr="0049064A">
        <w:t>selectedUserType</w:t>
      </w:r>
      <w:proofErr w:type="spellEnd"/>
      <w:r w:rsidRPr="0049064A">
        <w:t>;</w:t>
      </w:r>
      <w:bookmarkEnd w:id="523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524" w:name="_Toc483485149"/>
      <w:r w:rsidRPr="0049064A">
        <w:t>}</w:t>
      </w:r>
      <w:bookmarkEnd w:id="524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525" w:name="_Toc483485150"/>
      <w:r w:rsidRPr="0049064A">
        <w:t>set</w:t>
      </w:r>
      <w:bookmarkEnd w:id="525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526" w:name="_Toc483485151"/>
      <w:r w:rsidRPr="0049064A">
        <w:t>{</w:t>
      </w:r>
      <w:bookmarkEnd w:id="526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527" w:name="_Toc483485152"/>
      <w:proofErr w:type="spellStart"/>
      <w:r w:rsidRPr="0049064A">
        <w:t>selectedUserType</w:t>
      </w:r>
      <w:proofErr w:type="spellEnd"/>
      <w:r w:rsidRPr="0049064A">
        <w:t xml:space="preserve"> = value;</w:t>
      </w:r>
      <w:bookmarkEnd w:id="527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528" w:name="_Toc483485153"/>
      <w:proofErr w:type="spellStart"/>
      <w:r w:rsidRPr="0049064A">
        <w:t>NotifyPropertyChanged</w:t>
      </w:r>
      <w:proofErr w:type="spellEnd"/>
      <w:r w:rsidRPr="0049064A">
        <w:t>(</w:t>
      </w:r>
      <w:proofErr w:type="spellStart"/>
      <w:r w:rsidRPr="0049064A">
        <w:t>nameof</w:t>
      </w:r>
      <w:proofErr w:type="spellEnd"/>
      <w:r w:rsidRPr="0049064A">
        <w:t>(</w:t>
      </w:r>
      <w:proofErr w:type="spellStart"/>
      <w:r w:rsidRPr="0049064A">
        <w:t>SelectedUserType</w:t>
      </w:r>
      <w:proofErr w:type="spellEnd"/>
      <w:r w:rsidRPr="0049064A">
        <w:t>));</w:t>
      </w:r>
      <w:bookmarkEnd w:id="528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529" w:name="_Toc483485154"/>
      <w:r w:rsidRPr="0049064A">
        <w:t>}</w:t>
      </w:r>
      <w:bookmarkEnd w:id="529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530" w:name="_Toc483485155"/>
      <w:r w:rsidRPr="0049064A">
        <w:t>}</w:t>
      </w:r>
      <w:bookmarkEnd w:id="530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531" w:name="_Toc483485156"/>
      <w:r w:rsidRPr="0049064A">
        <w:t>#</w:t>
      </w:r>
      <w:proofErr w:type="spellStart"/>
      <w:r w:rsidRPr="0049064A">
        <w:t>endregion</w:t>
      </w:r>
      <w:bookmarkEnd w:id="531"/>
      <w:proofErr w:type="spellEnd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532" w:name="_Toc483485157"/>
      <w:r w:rsidRPr="0049064A">
        <w:t>#region Commands</w:t>
      </w:r>
      <w:bookmarkEnd w:id="532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533" w:name="_Toc483485158"/>
      <w:r w:rsidRPr="0049064A">
        <w:t xml:space="preserve">public </w:t>
      </w:r>
      <w:proofErr w:type="spellStart"/>
      <w:r w:rsidRPr="0049064A">
        <w:t>ICommand</w:t>
      </w:r>
      <w:proofErr w:type="spellEnd"/>
      <w:r w:rsidRPr="0049064A">
        <w:t xml:space="preserve"> </w:t>
      </w:r>
      <w:proofErr w:type="spellStart"/>
      <w:r w:rsidRPr="0049064A">
        <w:t>RegisterCommand</w:t>
      </w:r>
      <w:proofErr w:type="spellEnd"/>
      <w:r w:rsidRPr="0049064A">
        <w:t xml:space="preserve"> =&gt; new </w:t>
      </w:r>
      <w:proofErr w:type="spellStart"/>
      <w:r w:rsidRPr="0049064A">
        <w:t>AsyncDelegateCommand</w:t>
      </w:r>
      <w:proofErr w:type="spellEnd"/>
      <w:r w:rsidRPr="0049064A">
        <w:t>(Register);</w:t>
      </w:r>
      <w:bookmarkEnd w:id="533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534" w:name="_Toc483485159"/>
      <w:r w:rsidRPr="0049064A">
        <w:t xml:space="preserve">public </w:t>
      </w:r>
      <w:proofErr w:type="spellStart"/>
      <w:r w:rsidRPr="0049064A">
        <w:t>ICommand</w:t>
      </w:r>
      <w:proofErr w:type="spellEnd"/>
      <w:r w:rsidRPr="0049064A">
        <w:t xml:space="preserve"> </w:t>
      </w:r>
      <w:proofErr w:type="spellStart"/>
      <w:r w:rsidRPr="0049064A">
        <w:t>CancelCommand</w:t>
      </w:r>
      <w:proofErr w:type="spellEnd"/>
      <w:r w:rsidRPr="0049064A">
        <w:t xml:space="preserve"> =&gt; new </w:t>
      </w:r>
      <w:proofErr w:type="spellStart"/>
      <w:r w:rsidRPr="0049064A">
        <w:t>AsyncDelegateCommand</w:t>
      </w:r>
      <w:proofErr w:type="spellEnd"/>
      <w:r w:rsidRPr="0049064A">
        <w:t>(Cancel);</w:t>
      </w:r>
      <w:bookmarkEnd w:id="534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535" w:name="_Toc483485160"/>
      <w:r w:rsidRPr="0049064A">
        <w:t>#</w:t>
      </w:r>
      <w:proofErr w:type="spellStart"/>
      <w:r w:rsidRPr="0049064A">
        <w:t>endregion</w:t>
      </w:r>
      <w:bookmarkEnd w:id="535"/>
      <w:proofErr w:type="spellEnd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536" w:name="_Toc483485161"/>
      <w:r w:rsidRPr="0049064A">
        <w:t xml:space="preserve">public event </w:t>
      </w:r>
      <w:proofErr w:type="spellStart"/>
      <w:r w:rsidRPr="0049064A">
        <w:t>EventHandler</w:t>
      </w:r>
      <w:proofErr w:type="spellEnd"/>
      <w:r w:rsidRPr="0049064A">
        <w:t>&lt;</w:t>
      </w:r>
      <w:proofErr w:type="spellStart"/>
      <w:r w:rsidRPr="0049064A">
        <w:t>RegistrationFinishedEventArgs</w:t>
      </w:r>
      <w:proofErr w:type="spellEnd"/>
      <w:r w:rsidRPr="0049064A">
        <w:t xml:space="preserve">&gt; </w:t>
      </w:r>
      <w:proofErr w:type="spellStart"/>
      <w:r w:rsidRPr="0049064A">
        <w:t>RegistrationFinished</w:t>
      </w:r>
      <w:proofErr w:type="spellEnd"/>
      <w:r w:rsidRPr="0049064A">
        <w:t>;</w:t>
      </w:r>
      <w:bookmarkEnd w:id="536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537" w:name="_Toc483485162"/>
      <w:r w:rsidRPr="0049064A">
        <w:t xml:space="preserve">public </w:t>
      </w:r>
      <w:proofErr w:type="spellStart"/>
      <w:proofErr w:type="gramStart"/>
      <w:r w:rsidRPr="0049064A">
        <w:t>RegistrationViewModel</w:t>
      </w:r>
      <w:proofErr w:type="spellEnd"/>
      <w:r w:rsidRPr="0049064A">
        <w:t>(</w:t>
      </w:r>
      <w:proofErr w:type="gramEnd"/>
      <w:r w:rsidRPr="0049064A">
        <w:t>)</w:t>
      </w:r>
      <w:bookmarkEnd w:id="537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538" w:name="_Toc483485163"/>
      <w:r w:rsidRPr="0049064A">
        <w:t>{</w:t>
      </w:r>
      <w:bookmarkEnd w:id="538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539" w:name="_Toc483485164"/>
      <w:proofErr w:type="spellStart"/>
      <w:r w:rsidRPr="0049064A">
        <w:t>Task.Run</w:t>
      </w:r>
      <w:proofErr w:type="spellEnd"/>
      <w:r w:rsidRPr="0049064A">
        <w:t>(new Action(</w:t>
      </w:r>
      <w:proofErr w:type="spellStart"/>
      <w:r w:rsidRPr="0049064A">
        <w:t>LoadPositions</w:t>
      </w:r>
      <w:proofErr w:type="spellEnd"/>
      <w:r w:rsidRPr="0049064A">
        <w:t>));</w:t>
      </w:r>
      <w:bookmarkEnd w:id="539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540" w:name="_Toc483485165"/>
      <w:proofErr w:type="spellStart"/>
      <w:r w:rsidRPr="0049064A">
        <w:t>userTypes</w:t>
      </w:r>
      <w:proofErr w:type="spellEnd"/>
      <w:r w:rsidRPr="0049064A">
        <w:t xml:space="preserve"> = </w:t>
      </w:r>
      <w:proofErr w:type="gramStart"/>
      <w:r w:rsidRPr="0049064A">
        <w:t>new[</w:t>
      </w:r>
      <w:proofErr w:type="gramEnd"/>
      <w:r w:rsidRPr="0049064A">
        <w:t>]</w:t>
      </w:r>
      <w:bookmarkEnd w:id="540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541" w:name="_Toc483485166"/>
      <w:r w:rsidRPr="0049064A">
        <w:t>{</w:t>
      </w:r>
      <w:bookmarkEnd w:id="541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542" w:name="_Toc483485167"/>
      <w:r w:rsidRPr="0049064A">
        <w:t>new Tuple&lt;</w:t>
      </w:r>
      <w:proofErr w:type="spellStart"/>
      <w:r w:rsidRPr="0049064A">
        <w:t>UserType</w:t>
      </w:r>
      <w:proofErr w:type="spellEnd"/>
      <w:r w:rsidRPr="0049064A">
        <w:t>, string</w:t>
      </w:r>
      <w:proofErr w:type="gramStart"/>
      <w:r w:rsidRPr="0049064A">
        <w:t>&gt;(</w:t>
      </w:r>
      <w:proofErr w:type="spellStart"/>
      <w:proofErr w:type="gramEnd"/>
      <w:r w:rsidRPr="0049064A">
        <w:t>UserType.Employee</w:t>
      </w:r>
      <w:proofErr w:type="spellEnd"/>
      <w:r w:rsidRPr="0049064A">
        <w:t xml:space="preserve">, </w:t>
      </w:r>
      <w:proofErr w:type="spellStart"/>
      <w:r w:rsidRPr="0049064A">
        <w:t>Resources.EmployeeRoleName</w:t>
      </w:r>
      <w:proofErr w:type="spellEnd"/>
      <w:r w:rsidRPr="0049064A">
        <w:t>),</w:t>
      </w:r>
      <w:bookmarkEnd w:id="542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543" w:name="_Toc483485168"/>
      <w:r w:rsidRPr="0049064A">
        <w:t>new Tuple&lt;</w:t>
      </w:r>
      <w:proofErr w:type="spellStart"/>
      <w:r w:rsidRPr="0049064A">
        <w:t>UserType</w:t>
      </w:r>
      <w:proofErr w:type="spellEnd"/>
      <w:r w:rsidRPr="0049064A">
        <w:t>, string</w:t>
      </w:r>
      <w:proofErr w:type="gramStart"/>
      <w:r w:rsidRPr="0049064A">
        <w:t>&gt;(</w:t>
      </w:r>
      <w:proofErr w:type="spellStart"/>
      <w:proofErr w:type="gramEnd"/>
      <w:r w:rsidRPr="0049064A">
        <w:t>UserType.Secretary</w:t>
      </w:r>
      <w:proofErr w:type="spellEnd"/>
      <w:r w:rsidRPr="0049064A">
        <w:t xml:space="preserve">, </w:t>
      </w:r>
      <w:proofErr w:type="spellStart"/>
      <w:r w:rsidRPr="0049064A">
        <w:t>Resources.SecretaryRoleName</w:t>
      </w:r>
      <w:proofErr w:type="spellEnd"/>
      <w:r w:rsidRPr="0049064A">
        <w:t>),</w:t>
      </w:r>
      <w:bookmarkEnd w:id="543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544" w:name="_Toc483485169"/>
      <w:r w:rsidRPr="0049064A">
        <w:t>new Tuple&lt;</w:t>
      </w:r>
      <w:proofErr w:type="spellStart"/>
      <w:r w:rsidRPr="0049064A">
        <w:t>UserType</w:t>
      </w:r>
      <w:proofErr w:type="spellEnd"/>
      <w:r w:rsidRPr="0049064A">
        <w:t>, string</w:t>
      </w:r>
      <w:proofErr w:type="gramStart"/>
      <w:r w:rsidRPr="0049064A">
        <w:t>&gt;(</w:t>
      </w:r>
      <w:proofErr w:type="spellStart"/>
      <w:proofErr w:type="gramEnd"/>
      <w:r w:rsidRPr="0049064A">
        <w:t>UserType.Vice</w:t>
      </w:r>
      <w:proofErr w:type="spellEnd"/>
      <w:r w:rsidRPr="0049064A">
        <w:t xml:space="preserve">, </w:t>
      </w:r>
      <w:proofErr w:type="spellStart"/>
      <w:r w:rsidRPr="0049064A">
        <w:t>Resources.ViceManagerRoleName</w:t>
      </w:r>
      <w:proofErr w:type="spellEnd"/>
      <w:r w:rsidRPr="0049064A">
        <w:t>),</w:t>
      </w:r>
      <w:bookmarkEnd w:id="544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545" w:name="_Toc483485170"/>
      <w:r w:rsidRPr="0049064A">
        <w:t>new Tuple&lt;</w:t>
      </w:r>
      <w:proofErr w:type="spellStart"/>
      <w:r w:rsidRPr="0049064A">
        <w:t>UserType</w:t>
      </w:r>
      <w:proofErr w:type="spellEnd"/>
      <w:r w:rsidRPr="0049064A">
        <w:t>, string</w:t>
      </w:r>
      <w:proofErr w:type="gramStart"/>
      <w:r w:rsidRPr="0049064A">
        <w:t>&gt;(</w:t>
      </w:r>
      <w:proofErr w:type="spellStart"/>
      <w:proofErr w:type="gramEnd"/>
      <w:r w:rsidRPr="0049064A">
        <w:t>UserType.Manager</w:t>
      </w:r>
      <w:proofErr w:type="spellEnd"/>
      <w:r w:rsidRPr="0049064A">
        <w:t xml:space="preserve">, </w:t>
      </w:r>
      <w:proofErr w:type="spellStart"/>
      <w:r w:rsidRPr="0049064A">
        <w:t>Resources.ManagerRoleName</w:t>
      </w:r>
      <w:proofErr w:type="spellEnd"/>
      <w:r w:rsidRPr="0049064A">
        <w:t>)</w:t>
      </w:r>
      <w:bookmarkEnd w:id="545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546" w:name="_Toc483485171"/>
      <w:r w:rsidRPr="0049064A">
        <w:t>};</w:t>
      </w:r>
      <w:bookmarkEnd w:id="546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547" w:name="_Toc483485172"/>
      <w:proofErr w:type="spellStart"/>
      <w:r w:rsidRPr="0049064A">
        <w:t>selectedUserType</w:t>
      </w:r>
      <w:proofErr w:type="spellEnd"/>
      <w:r w:rsidRPr="0049064A">
        <w:t xml:space="preserve"> = </w:t>
      </w:r>
      <w:proofErr w:type="spellStart"/>
      <w:r w:rsidRPr="0049064A">
        <w:t>userTypes.First</w:t>
      </w:r>
      <w:proofErr w:type="spellEnd"/>
      <w:r w:rsidRPr="0049064A">
        <w:t>();</w:t>
      </w:r>
      <w:bookmarkEnd w:id="547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548" w:name="_Toc483485173"/>
      <w:r w:rsidRPr="0049064A">
        <w:t>}</w:t>
      </w:r>
      <w:bookmarkEnd w:id="548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549" w:name="_Toc483485174"/>
      <w:r w:rsidRPr="0049064A">
        <w:t xml:space="preserve">private </w:t>
      </w:r>
      <w:proofErr w:type="spellStart"/>
      <w:r w:rsidRPr="0049064A">
        <w:t>async</w:t>
      </w:r>
      <w:proofErr w:type="spellEnd"/>
      <w:r w:rsidRPr="0049064A">
        <w:t xml:space="preserve"> Task </w:t>
      </w:r>
      <w:proofErr w:type="gramStart"/>
      <w:r w:rsidRPr="0049064A">
        <w:t>Register(</w:t>
      </w:r>
      <w:proofErr w:type="gramEnd"/>
      <w:r w:rsidRPr="0049064A">
        <w:t>)</w:t>
      </w:r>
      <w:bookmarkEnd w:id="549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550" w:name="_Toc483485175"/>
      <w:r w:rsidRPr="0049064A">
        <w:t>{</w:t>
      </w:r>
      <w:bookmarkEnd w:id="550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551" w:name="_Toc483485176"/>
      <w:proofErr w:type="spellStart"/>
      <w:r w:rsidRPr="0049064A">
        <w:t>ErrorMessage</w:t>
      </w:r>
      <w:proofErr w:type="spellEnd"/>
      <w:r w:rsidRPr="0049064A">
        <w:t xml:space="preserve"> = null;</w:t>
      </w:r>
      <w:bookmarkEnd w:id="551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552" w:name="_Toc483485177"/>
      <w:r w:rsidRPr="0049064A">
        <w:t xml:space="preserve">if </w:t>
      </w:r>
      <w:proofErr w:type="gramStart"/>
      <w:r w:rsidRPr="0049064A">
        <w:t>(!</w:t>
      </w:r>
      <w:proofErr w:type="spellStart"/>
      <w:r w:rsidRPr="0049064A">
        <w:t>ValidateForm</w:t>
      </w:r>
      <w:proofErr w:type="spellEnd"/>
      <w:proofErr w:type="gramEnd"/>
      <w:r w:rsidRPr="0049064A">
        <w:t>())</w:t>
      </w:r>
      <w:bookmarkEnd w:id="552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553" w:name="_Toc483485178"/>
      <w:r w:rsidRPr="0049064A">
        <w:t>return;</w:t>
      </w:r>
      <w:bookmarkEnd w:id="553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554" w:name="_Toc483485179"/>
      <w:proofErr w:type="spellStart"/>
      <w:r w:rsidRPr="0049064A">
        <w:t>IsBusy</w:t>
      </w:r>
      <w:proofErr w:type="spellEnd"/>
      <w:r w:rsidRPr="0049064A">
        <w:t xml:space="preserve"> = true;</w:t>
      </w:r>
      <w:bookmarkEnd w:id="554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555" w:name="_Toc483485180"/>
      <w:r w:rsidRPr="0049064A">
        <w:t>try</w:t>
      </w:r>
      <w:bookmarkEnd w:id="555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556" w:name="_Toc483485181"/>
      <w:r w:rsidRPr="0049064A">
        <w:t>{</w:t>
      </w:r>
      <w:bookmarkEnd w:id="556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557" w:name="_Toc483485182"/>
      <w:proofErr w:type="spellStart"/>
      <w:r w:rsidRPr="0049064A">
        <w:t>var</w:t>
      </w:r>
      <w:proofErr w:type="spellEnd"/>
      <w:r w:rsidRPr="0049064A">
        <w:t xml:space="preserve"> position = </w:t>
      </w:r>
      <w:proofErr w:type="spellStart"/>
      <w:r w:rsidRPr="0049064A">
        <w:t>SelectedPosition</w:t>
      </w:r>
      <w:proofErr w:type="spellEnd"/>
      <w:r w:rsidRPr="0049064A">
        <w:t>;</w:t>
      </w:r>
      <w:bookmarkEnd w:id="557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558" w:name="_Toc483485183"/>
      <w:r w:rsidRPr="0049064A">
        <w:t>if (position == null &amp;</w:t>
      </w:r>
      <w:proofErr w:type="gramStart"/>
      <w:r w:rsidRPr="0049064A">
        <w:t>&amp; !</w:t>
      </w:r>
      <w:proofErr w:type="spellStart"/>
      <w:r w:rsidRPr="0049064A">
        <w:t>string</w:t>
      </w:r>
      <w:proofErr w:type="gramEnd"/>
      <w:r w:rsidRPr="0049064A">
        <w:t>.IsNullOrEmpty</w:t>
      </w:r>
      <w:proofErr w:type="spellEnd"/>
      <w:r w:rsidRPr="0049064A">
        <w:t>(</w:t>
      </w:r>
      <w:proofErr w:type="spellStart"/>
      <w:r w:rsidRPr="0049064A">
        <w:t>PositionComboBoxText</w:t>
      </w:r>
      <w:proofErr w:type="spellEnd"/>
      <w:r w:rsidRPr="0049064A">
        <w:t>))</w:t>
      </w:r>
      <w:bookmarkEnd w:id="558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559" w:name="_Toc483485184"/>
      <w:r w:rsidRPr="0049064A">
        <w:t>{</w:t>
      </w:r>
      <w:bookmarkEnd w:id="559"/>
    </w:p>
    <w:p w:rsidR="0049064A" w:rsidRPr="0049064A" w:rsidRDefault="0049064A" w:rsidP="003E2DA3">
      <w:pPr>
        <w:pStyle w:val="aff0"/>
      </w:pPr>
      <w:r w:rsidRPr="0049064A">
        <w:t xml:space="preserve">                    </w:t>
      </w:r>
      <w:bookmarkStart w:id="560" w:name="_Toc483485185"/>
      <w:r w:rsidRPr="0049064A">
        <w:t xml:space="preserve">position = await </w:t>
      </w:r>
      <w:proofErr w:type="spellStart"/>
      <w:r w:rsidRPr="0049064A">
        <w:t>CreatePosition</w:t>
      </w:r>
      <w:proofErr w:type="spellEnd"/>
      <w:r w:rsidRPr="0049064A">
        <w:t>(</w:t>
      </w:r>
      <w:proofErr w:type="spellStart"/>
      <w:r w:rsidRPr="0049064A">
        <w:t>PositionComboBoxText</w:t>
      </w:r>
      <w:proofErr w:type="spellEnd"/>
      <w:r w:rsidRPr="0049064A">
        <w:t>);</w:t>
      </w:r>
      <w:bookmarkEnd w:id="560"/>
    </w:p>
    <w:p w:rsidR="0049064A" w:rsidRPr="0049064A" w:rsidRDefault="0049064A" w:rsidP="003E2DA3">
      <w:pPr>
        <w:pStyle w:val="aff0"/>
      </w:pPr>
      <w:r w:rsidRPr="0049064A">
        <w:t xml:space="preserve">                    </w:t>
      </w:r>
      <w:bookmarkStart w:id="561" w:name="_Toc483485186"/>
      <w:r w:rsidRPr="0049064A">
        <w:t>if (position == null)</w:t>
      </w:r>
      <w:bookmarkEnd w:id="561"/>
    </w:p>
    <w:p w:rsidR="0049064A" w:rsidRPr="0049064A" w:rsidRDefault="0049064A" w:rsidP="003E2DA3">
      <w:pPr>
        <w:pStyle w:val="aff0"/>
      </w:pPr>
      <w:r w:rsidRPr="0049064A">
        <w:t xml:space="preserve">                        </w:t>
      </w:r>
      <w:bookmarkStart w:id="562" w:name="_Toc483485187"/>
      <w:r w:rsidRPr="0049064A">
        <w:t>return;</w:t>
      </w:r>
      <w:bookmarkEnd w:id="562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563" w:name="_Toc483485188"/>
      <w:r w:rsidRPr="0049064A">
        <w:t>}</w:t>
      </w:r>
      <w:bookmarkEnd w:id="563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564" w:name="_Toc483485189"/>
      <w:proofErr w:type="spellStart"/>
      <w:r w:rsidRPr="0049064A">
        <w:t>var</w:t>
      </w:r>
      <w:proofErr w:type="spellEnd"/>
      <w:r w:rsidRPr="0049064A">
        <w:t xml:space="preserve"> model = new </w:t>
      </w:r>
      <w:proofErr w:type="spellStart"/>
      <w:proofErr w:type="gramStart"/>
      <w:r w:rsidRPr="0049064A">
        <w:t>RegisterBindingModel</w:t>
      </w:r>
      <w:proofErr w:type="spellEnd"/>
      <w:r w:rsidRPr="0049064A">
        <w:t>(</w:t>
      </w:r>
      <w:proofErr w:type="gramEnd"/>
      <w:r w:rsidRPr="0049064A">
        <w:t>)</w:t>
      </w:r>
      <w:bookmarkEnd w:id="564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565" w:name="_Toc483485190"/>
      <w:r w:rsidRPr="0049064A">
        <w:t>{</w:t>
      </w:r>
      <w:bookmarkEnd w:id="565"/>
    </w:p>
    <w:p w:rsidR="0049064A" w:rsidRPr="0049064A" w:rsidRDefault="0049064A" w:rsidP="003E2DA3">
      <w:pPr>
        <w:pStyle w:val="aff0"/>
      </w:pPr>
      <w:r w:rsidRPr="0049064A">
        <w:t xml:space="preserve">                    </w:t>
      </w:r>
      <w:bookmarkStart w:id="566" w:name="_Toc483485191"/>
      <w:r w:rsidRPr="0049064A">
        <w:t>FirstName = FirstName,</w:t>
      </w:r>
      <w:bookmarkEnd w:id="566"/>
    </w:p>
    <w:p w:rsidR="0049064A" w:rsidRPr="0049064A" w:rsidRDefault="0049064A" w:rsidP="003E2DA3">
      <w:pPr>
        <w:pStyle w:val="aff0"/>
      </w:pPr>
      <w:r w:rsidRPr="0049064A">
        <w:t xml:space="preserve">                    </w:t>
      </w:r>
      <w:bookmarkStart w:id="567" w:name="_Toc483485192"/>
      <w:proofErr w:type="spellStart"/>
      <w:r w:rsidRPr="0049064A">
        <w:t>Middlename</w:t>
      </w:r>
      <w:proofErr w:type="spellEnd"/>
      <w:r w:rsidRPr="0049064A">
        <w:t xml:space="preserve"> = </w:t>
      </w:r>
      <w:proofErr w:type="spellStart"/>
      <w:r w:rsidRPr="0049064A">
        <w:t>MiddleName</w:t>
      </w:r>
      <w:proofErr w:type="spellEnd"/>
      <w:r w:rsidRPr="0049064A">
        <w:t>,</w:t>
      </w:r>
      <w:bookmarkEnd w:id="567"/>
    </w:p>
    <w:p w:rsidR="0049064A" w:rsidRPr="0049064A" w:rsidRDefault="0049064A" w:rsidP="003E2DA3">
      <w:pPr>
        <w:pStyle w:val="aff0"/>
      </w:pPr>
      <w:r w:rsidRPr="0049064A">
        <w:t xml:space="preserve">                    </w:t>
      </w:r>
      <w:bookmarkStart w:id="568" w:name="_Toc483485193"/>
      <w:proofErr w:type="spellStart"/>
      <w:r w:rsidRPr="0049064A">
        <w:t>LastName</w:t>
      </w:r>
      <w:proofErr w:type="spellEnd"/>
      <w:r w:rsidRPr="0049064A">
        <w:t xml:space="preserve"> = </w:t>
      </w:r>
      <w:proofErr w:type="spellStart"/>
      <w:r w:rsidRPr="0049064A">
        <w:t>LastName</w:t>
      </w:r>
      <w:proofErr w:type="spellEnd"/>
      <w:r w:rsidRPr="0049064A">
        <w:t>,</w:t>
      </w:r>
      <w:bookmarkEnd w:id="568"/>
    </w:p>
    <w:p w:rsidR="0049064A" w:rsidRPr="0049064A" w:rsidRDefault="0049064A" w:rsidP="003E2DA3">
      <w:pPr>
        <w:pStyle w:val="aff0"/>
      </w:pPr>
      <w:r w:rsidRPr="0049064A">
        <w:t xml:space="preserve">                    </w:t>
      </w:r>
      <w:bookmarkStart w:id="569" w:name="_Toc483485194"/>
      <w:proofErr w:type="spellStart"/>
      <w:r w:rsidRPr="0049064A">
        <w:t>PositionId</w:t>
      </w:r>
      <w:proofErr w:type="spellEnd"/>
      <w:r w:rsidRPr="0049064A">
        <w:t xml:space="preserve"> = </w:t>
      </w:r>
      <w:proofErr w:type="spellStart"/>
      <w:proofErr w:type="gramStart"/>
      <w:r w:rsidRPr="0049064A">
        <w:t>position.Id</w:t>
      </w:r>
      <w:proofErr w:type="spellEnd"/>
      <w:proofErr w:type="gramEnd"/>
      <w:r w:rsidRPr="0049064A">
        <w:t>,</w:t>
      </w:r>
      <w:bookmarkEnd w:id="569"/>
    </w:p>
    <w:p w:rsidR="0049064A" w:rsidRPr="0049064A" w:rsidRDefault="0049064A" w:rsidP="003E2DA3">
      <w:pPr>
        <w:pStyle w:val="aff0"/>
      </w:pPr>
      <w:r w:rsidRPr="0049064A">
        <w:t xml:space="preserve">                    </w:t>
      </w:r>
      <w:bookmarkStart w:id="570" w:name="_Toc483485195"/>
      <w:proofErr w:type="spellStart"/>
      <w:r w:rsidRPr="0049064A">
        <w:t>UserType</w:t>
      </w:r>
      <w:proofErr w:type="spellEnd"/>
      <w:r w:rsidRPr="0049064A">
        <w:t xml:space="preserve"> = selectedUserType.Item1,</w:t>
      </w:r>
      <w:bookmarkEnd w:id="570"/>
    </w:p>
    <w:p w:rsidR="0049064A" w:rsidRPr="0049064A" w:rsidRDefault="0049064A" w:rsidP="003E2DA3">
      <w:pPr>
        <w:pStyle w:val="aff0"/>
      </w:pPr>
      <w:r w:rsidRPr="0049064A">
        <w:t xml:space="preserve">                    </w:t>
      </w:r>
      <w:bookmarkStart w:id="571" w:name="_Toc483485196"/>
      <w:proofErr w:type="spellStart"/>
      <w:r w:rsidRPr="0049064A">
        <w:t>UserName</w:t>
      </w:r>
      <w:proofErr w:type="spellEnd"/>
      <w:r w:rsidRPr="0049064A">
        <w:t xml:space="preserve"> = </w:t>
      </w:r>
      <w:proofErr w:type="spellStart"/>
      <w:r w:rsidRPr="0049064A">
        <w:t>UserName</w:t>
      </w:r>
      <w:proofErr w:type="spellEnd"/>
      <w:r w:rsidRPr="0049064A">
        <w:t>,</w:t>
      </w:r>
      <w:bookmarkEnd w:id="571"/>
    </w:p>
    <w:p w:rsidR="0049064A" w:rsidRPr="0049064A" w:rsidRDefault="0049064A" w:rsidP="003E2DA3">
      <w:pPr>
        <w:pStyle w:val="aff0"/>
      </w:pPr>
      <w:r w:rsidRPr="0049064A">
        <w:lastRenderedPageBreak/>
        <w:t xml:space="preserve">                    </w:t>
      </w:r>
      <w:bookmarkStart w:id="572" w:name="_Toc483485197"/>
      <w:r w:rsidRPr="0049064A">
        <w:t xml:space="preserve">Password = </w:t>
      </w:r>
      <w:proofErr w:type="spellStart"/>
      <w:r w:rsidRPr="0049064A">
        <w:t>PasswordBox.Password</w:t>
      </w:r>
      <w:proofErr w:type="spellEnd"/>
      <w:r w:rsidRPr="0049064A">
        <w:t>,</w:t>
      </w:r>
      <w:bookmarkEnd w:id="572"/>
    </w:p>
    <w:p w:rsidR="0049064A" w:rsidRPr="0049064A" w:rsidRDefault="0049064A" w:rsidP="003E2DA3">
      <w:pPr>
        <w:pStyle w:val="aff0"/>
      </w:pPr>
      <w:r w:rsidRPr="0049064A">
        <w:t xml:space="preserve">                    </w:t>
      </w:r>
      <w:bookmarkStart w:id="573" w:name="_Toc483485198"/>
      <w:proofErr w:type="spellStart"/>
      <w:r w:rsidRPr="0049064A">
        <w:t>ConfirmPassword</w:t>
      </w:r>
      <w:proofErr w:type="spellEnd"/>
      <w:r w:rsidRPr="0049064A">
        <w:t xml:space="preserve"> = </w:t>
      </w:r>
      <w:proofErr w:type="spellStart"/>
      <w:r w:rsidRPr="0049064A">
        <w:t>ConfirmPasswordBox.Password</w:t>
      </w:r>
      <w:bookmarkEnd w:id="573"/>
      <w:proofErr w:type="spellEnd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574" w:name="_Toc483485199"/>
      <w:r w:rsidRPr="0049064A">
        <w:t>};</w:t>
      </w:r>
      <w:bookmarkEnd w:id="574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575" w:name="_Toc483485200"/>
      <w:r w:rsidRPr="0049064A">
        <w:t>try</w:t>
      </w:r>
      <w:bookmarkEnd w:id="575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576" w:name="_Toc483485201"/>
      <w:r w:rsidRPr="0049064A">
        <w:t>{</w:t>
      </w:r>
      <w:bookmarkEnd w:id="576"/>
    </w:p>
    <w:p w:rsidR="0049064A" w:rsidRPr="0049064A" w:rsidRDefault="0049064A" w:rsidP="003E2DA3">
      <w:pPr>
        <w:pStyle w:val="aff0"/>
      </w:pPr>
      <w:r w:rsidRPr="0049064A">
        <w:t xml:space="preserve">                    </w:t>
      </w:r>
      <w:bookmarkStart w:id="577" w:name="_Toc483485202"/>
      <w:r w:rsidRPr="0049064A">
        <w:t xml:space="preserve">await </w:t>
      </w:r>
      <w:proofErr w:type="spellStart"/>
      <w:r w:rsidRPr="0049064A">
        <w:t>ServiceClient.Register</w:t>
      </w:r>
      <w:proofErr w:type="spellEnd"/>
      <w:r w:rsidRPr="0049064A">
        <w:t>(model);</w:t>
      </w:r>
      <w:bookmarkEnd w:id="577"/>
    </w:p>
    <w:p w:rsidR="0049064A" w:rsidRPr="0049064A" w:rsidRDefault="0049064A" w:rsidP="003E2DA3">
      <w:pPr>
        <w:pStyle w:val="aff0"/>
      </w:pPr>
      <w:r w:rsidRPr="0049064A">
        <w:t xml:space="preserve">                    </w:t>
      </w:r>
      <w:bookmarkStart w:id="578" w:name="_Toc483485203"/>
      <w:proofErr w:type="spellStart"/>
      <w:proofErr w:type="gramStart"/>
      <w:r w:rsidRPr="0049064A">
        <w:t>RegistrationFinished</w:t>
      </w:r>
      <w:proofErr w:type="spellEnd"/>
      <w:r w:rsidRPr="0049064A">
        <w:t>?.</w:t>
      </w:r>
      <w:proofErr w:type="gramEnd"/>
      <w:r w:rsidRPr="0049064A">
        <w:t xml:space="preserve">Invoke(this, new </w:t>
      </w:r>
      <w:proofErr w:type="spellStart"/>
      <w:r w:rsidRPr="0049064A">
        <w:t>RegistrationFinishedEventArgs</w:t>
      </w:r>
      <w:proofErr w:type="spellEnd"/>
      <w:r w:rsidRPr="0049064A">
        <w:t>(true));</w:t>
      </w:r>
      <w:bookmarkEnd w:id="578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579" w:name="_Toc483485204"/>
      <w:r w:rsidRPr="0049064A">
        <w:t>}</w:t>
      </w:r>
      <w:bookmarkEnd w:id="579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580" w:name="_Toc483485205"/>
      <w:r w:rsidRPr="0049064A">
        <w:t>catch (Exception exception)</w:t>
      </w:r>
      <w:bookmarkEnd w:id="580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581" w:name="_Toc483485206"/>
      <w:r w:rsidRPr="0049064A">
        <w:t>{</w:t>
      </w:r>
      <w:bookmarkEnd w:id="581"/>
    </w:p>
    <w:p w:rsidR="0049064A" w:rsidRPr="0049064A" w:rsidRDefault="0049064A" w:rsidP="003E2DA3">
      <w:pPr>
        <w:pStyle w:val="aff0"/>
      </w:pPr>
      <w:r w:rsidRPr="0049064A">
        <w:t xml:space="preserve">                    </w:t>
      </w:r>
      <w:bookmarkStart w:id="582" w:name="_Toc483485207"/>
      <w:proofErr w:type="spellStart"/>
      <w:r w:rsidRPr="0049064A">
        <w:t>ErrorMessage</w:t>
      </w:r>
      <w:proofErr w:type="spellEnd"/>
      <w:r w:rsidRPr="0049064A">
        <w:t xml:space="preserve"> = </w:t>
      </w:r>
      <w:proofErr w:type="spellStart"/>
      <w:proofErr w:type="gramStart"/>
      <w:r w:rsidRPr="0049064A">
        <w:t>exception.Message</w:t>
      </w:r>
      <w:proofErr w:type="spellEnd"/>
      <w:proofErr w:type="gramEnd"/>
      <w:r w:rsidRPr="0049064A">
        <w:t>;</w:t>
      </w:r>
      <w:bookmarkEnd w:id="582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583" w:name="_Toc483485208"/>
      <w:r w:rsidRPr="0049064A">
        <w:t>}</w:t>
      </w:r>
      <w:bookmarkEnd w:id="583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584" w:name="_Toc483485209"/>
      <w:r w:rsidRPr="0049064A">
        <w:t>}</w:t>
      </w:r>
      <w:bookmarkEnd w:id="584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585" w:name="_Toc483485210"/>
      <w:r w:rsidRPr="0049064A">
        <w:t>finally</w:t>
      </w:r>
      <w:bookmarkEnd w:id="585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586" w:name="_Toc483485211"/>
      <w:r w:rsidRPr="0049064A">
        <w:t>{</w:t>
      </w:r>
      <w:bookmarkEnd w:id="586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587" w:name="_Toc483485212"/>
      <w:proofErr w:type="spellStart"/>
      <w:r w:rsidRPr="0049064A">
        <w:t>IsBusy</w:t>
      </w:r>
      <w:proofErr w:type="spellEnd"/>
      <w:r w:rsidRPr="0049064A">
        <w:t xml:space="preserve"> = false;</w:t>
      </w:r>
      <w:bookmarkEnd w:id="587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588" w:name="_Toc483485213"/>
      <w:r w:rsidRPr="0049064A">
        <w:t>}</w:t>
      </w:r>
      <w:bookmarkEnd w:id="588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589" w:name="_Toc483485214"/>
      <w:r w:rsidRPr="0049064A">
        <w:t>}</w:t>
      </w:r>
      <w:bookmarkEnd w:id="589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590" w:name="_Toc483485215"/>
      <w:r w:rsidRPr="0049064A">
        <w:t xml:space="preserve">private </w:t>
      </w:r>
      <w:proofErr w:type="spellStart"/>
      <w:r w:rsidRPr="0049064A">
        <w:t>async</w:t>
      </w:r>
      <w:proofErr w:type="spellEnd"/>
      <w:r w:rsidRPr="0049064A">
        <w:t xml:space="preserve"> Task </w:t>
      </w:r>
      <w:proofErr w:type="gramStart"/>
      <w:r w:rsidRPr="0049064A">
        <w:t>Cancel(</w:t>
      </w:r>
      <w:proofErr w:type="gramEnd"/>
      <w:r w:rsidRPr="0049064A">
        <w:t>)</w:t>
      </w:r>
      <w:bookmarkEnd w:id="590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591" w:name="_Toc483485216"/>
      <w:r w:rsidRPr="0049064A">
        <w:t>{</w:t>
      </w:r>
      <w:bookmarkEnd w:id="591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592" w:name="_Toc483485217"/>
      <w:proofErr w:type="spellStart"/>
      <w:proofErr w:type="gramStart"/>
      <w:r w:rsidRPr="0049064A">
        <w:t>RegistrationFinished</w:t>
      </w:r>
      <w:proofErr w:type="spellEnd"/>
      <w:r w:rsidRPr="0049064A">
        <w:t>?.</w:t>
      </w:r>
      <w:proofErr w:type="gramEnd"/>
      <w:r w:rsidRPr="0049064A">
        <w:t xml:space="preserve">Invoke(this, new </w:t>
      </w:r>
      <w:proofErr w:type="spellStart"/>
      <w:r w:rsidRPr="0049064A">
        <w:t>RegistrationFinishedEventArgs</w:t>
      </w:r>
      <w:proofErr w:type="spellEnd"/>
      <w:r w:rsidRPr="0049064A">
        <w:t>(false));</w:t>
      </w:r>
      <w:bookmarkEnd w:id="592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593" w:name="_Toc483485218"/>
      <w:r w:rsidRPr="0049064A">
        <w:t>}</w:t>
      </w:r>
      <w:bookmarkEnd w:id="593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594" w:name="_Toc483485219"/>
      <w:r w:rsidRPr="0049064A">
        <w:t xml:space="preserve">private </w:t>
      </w:r>
      <w:proofErr w:type="spellStart"/>
      <w:r w:rsidRPr="0049064A">
        <w:t>async</w:t>
      </w:r>
      <w:proofErr w:type="spellEnd"/>
      <w:r w:rsidRPr="0049064A">
        <w:t xml:space="preserve"> void </w:t>
      </w:r>
      <w:proofErr w:type="spellStart"/>
      <w:proofErr w:type="gramStart"/>
      <w:r w:rsidRPr="0049064A">
        <w:t>LoadPositions</w:t>
      </w:r>
      <w:proofErr w:type="spellEnd"/>
      <w:r w:rsidRPr="0049064A">
        <w:t>(</w:t>
      </w:r>
      <w:proofErr w:type="gramEnd"/>
      <w:r w:rsidRPr="0049064A">
        <w:t>)</w:t>
      </w:r>
      <w:bookmarkEnd w:id="594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595" w:name="_Toc483485220"/>
      <w:r w:rsidRPr="0049064A">
        <w:t>{</w:t>
      </w:r>
      <w:bookmarkEnd w:id="595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596" w:name="_Toc483485221"/>
      <w:proofErr w:type="spellStart"/>
      <w:r w:rsidRPr="0049064A">
        <w:t>IEnumerable</w:t>
      </w:r>
      <w:proofErr w:type="spellEnd"/>
      <w:r w:rsidRPr="0049064A">
        <w:t>&lt;Position&gt; positions;</w:t>
      </w:r>
      <w:bookmarkEnd w:id="596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597" w:name="_Toc483485222"/>
      <w:r w:rsidRPr="0049064A">
        <w:t>try</w:t>
      </w:r>
      <w:bookmarkEnd w:id="597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598" w:name="_Toc483485223"/>
      <w:r w:rsidRPr="0049064A">
        <w:t>{</w:t>
      </w:r>
      <w:bookmarkEnd w:id="598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599" w:name="_Toc483485224"/>
      <w:r w:rsidRPr="0049064A">
        <w:t xml:space="preserve">positions = await </w:t>
      </w:r>
      <w:proofErr w:type="spellStart"/>
      <w:r w:rsidRPr="0049064A">
        <w:t>ServiceClient.GetPositions</w:t>
      </w:r>
      <w:proofErr w:type="spellEnd"/>
      <w:r w:rsidRPr="0049064A">
        <w:t>();</w:t>
      </w:r>
      <w:bookmarkEnd w:id="599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00" w:name="_Toc483485225"/>
      <w:r w:rsidRPr="0049064A">
        <w:t>}</w:t>
      </w:r>
      <w:bookmarkEnd w:id="600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01" w:name="_Toc483485226"/>
      <w:r w:rsidRPr="0049064A">
        <w:t>catch (Exception exception)</w:t>
      </w:r>
      <w:bookmarkEnd w:id="601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02" w:name="_Toc483485227"/>
      <w:r w:rsidRPr="0049064A">
        <w:t>{</w:t>
      </w:r>
      <w:bookmarkEnd w:id="602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603" w:name="_Toc483485228"/>
      <w:proofErr w:type="spellStart"/>
      <w:r w:rsidRPr="0049064A">
        <w:t>ErrorMessage</w:t>
      </w:r>
      <w:proofErr w:type="spellEnd"/>
      <w:r w:rsidRPr="0049064A">
        <w:t xml:space="preserve"> = </w:t>
      </w:r>
      <w:proofErr w:type="spellStart"/>
      <w:proofErr w:type="gramStart"/>
      <w:r w:rsidRPr="0049064A">
        <w:t>exception.Message</w:t>
      </w:r>
      <w:proofErr w:type="spellEnd"/>
      <w:proofErr w:type="gramEnd"/>
      <w:r w:rsidRPr="0049064A">
        <w:t>;</w:t>
      </w:r>
      <w:bookmarkEnd w:id="603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604" w:name="_Toc483485229"/>
      <w:r w:rsidRPr="0049064A">
        <w:t>return;</w:t>
      </w:r>
      <w:bookmarkEnd w:id="604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05" w:name="_Toc483485230"/>
      <w:r w:rsidRPr="0049064A">
        <w:t>}</w:t>
      </w:r>
      <w:bookmarkEnd w:id="605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06" w:name="_Toc483485231"/>
      <w:r w:rsidRPr="0049064A">
        <w:t>Positions = positions;</w:t>
      </w:r>
      <w:bookmarkEnd w:id="606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607" w:name="_Toc483485232"/>
      <w:r w:rsidRPr="0049064A">
        <w:t>}</w:t>
      </w:r>
      <w:bookmarkEnd w:id="607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608" w:name="_Toc483485233"/>
      <w:r w:rsidRPr="0049064A">
        <w:t xml:space="preserve">private </w:t>
      </w:r>
      <w:proofErr w:type="spellStart"/>
      <w:r w:rsidRPr="0049064A">
        <w:t>async</w:t>
      </w:r>
      <w:proofErr w:type="spellEnd"/>
      <w:r w:rsidRPr="0049064A">
        <w:t xml:space="preserve"> Task&lt;Position&gt; </w:t>
      </w:r>
      <w:proofErr w:type="spellStart"/>
      <w:proofErr w:type="gramStart"/>
      <w:r w:rsidRPr="0049064A">
        <w:t>CreatePosition</w:t>
      </w:r>
      <w:proofErr w:type="spellEnd"/>
      <w:r w:rsidRPr="0049064A">
        <w:t>(</w:t>
      </w:r>
      <w:proofErr w:type="gramEnd"/>
      <w:r w:rsidRPr="0049064A">
        <w:t xml:space="preserve">string </w:t>
      </w:r>
      <w:proofErr w:type="spellStart"/>
      <w:r w:rsidRPr="0049064A">
        <w:t>positionComboBoxText</w:t>
      </w:r>
      <w:proofErr w:type="spellEnd"/>
      <w:r w:rsidRPr="0049064A">
        <w:t>)</w:t>
      </w:r>
      <w:bookmarkEnd w:id="608"/>
    </w:p>
    <w:p w:rsidR="0049064A" w:rsidRPr="0049064A" w:rsidRDefault="0049064A" w:rsidP="003E2DA3">
      <w:pPr>
        <w:pStyle w:val="aff0"/>
      </w:pPr>
      <w:r w:rsidRPr="0049064A">
        <w:lastRenderedPageBreak/>
        <w:t xml:space="preserve">        </w:t>
      </w:r>
      <w:bookmarkStart w:id="609" w:name="_Toc483485234"/>
      <w:r w:rsidRPr="0049064A">
        <w:t>{</w:t>
      </w:r>
      <w:bookmarkEnd w:id="609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10" w:name="_Toc483485235"/>
      <w:proofErr w:type="spellStart"/>
      <w:r w:rsidRPr="0049064A">
        <w:t>var</w:t>
      </w:r>
      <w:proofErr w:type="spellEnd"/>
      <w:r w:rsidRPr="0049064A">
        <w:t xml:space="preserve"> position = new </w:t>
      </w:r>
      <w:proofErr w:type="gramStart"/>
      <w:r w:rsidRPr="0049064A">
        <w:t>Position(</w:t>
      </w:r>
      <w:proofErr w:type="gramEnd"/>
      <w:r w:rsidRPr="0049064A">
        <w:t xml:space="preserve">) { </w:t>
      </w:r>
      <w:proofErr w:type="spellStart"/>
      <w:r w:rsidRPr="0049064A">
        <w:t>JobTitle</w:t>
      </w:r>
      <w:proofErr w:type="spellEnd"/>
      <w:r w:rsidRPr="0049064A">
        <w:t xml:space="preserve"> = </w:t>
      </w:r>
      <w:proofErr w:type="spellStart"/>
      <w:r w:rsidRPr="0049064A">
        <w:t>positionComboBoxText</w:t>
      </w:r>
      <w:proofErr w:type="spellEnd"/>
      <w:r w:rsidRPr="0049064A">
        <w:t xml:space="preserve"> };</w:t>
      </w:r>
      <w:bookmarkEnd w:id="610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11" w:name="_Toc483485236"/>
      <w:r w:rsidRPr="0049064A">
        <w:t>try</w:t>
      </w:r>
      <w:bookmarkEnd w:id="611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12" w:name="_Toc483485237"/>
      <w:r w:rsidRPr="0049064A">
        <w:t>{</w:t>
      </w:r>
      <w:bookmarkEnd w:id="612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613" w:name="_Toc483485238"/>
      <w:r w:rsidRPr="0049064A">
        <w:t xml:space="preserve">return await </w:t>
      </w:r>
      <w:proofErr w:type="spellStart"/>
      <w:r w:rsidRPr="0049064A">
        <w:t>ServiceClient.CreatePosition</w:t>
      </w:r>
      <w:proofErr w:type="spellEnd"/>
      <w:r w:rsidRPr="0049064A">
        <w:t>(position);</w:t>
      </w:r>
      <w:bookmarkEnd w:id="613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14" w:name="_Toc483485239"/>
      <w:r w:rsidRPr="0049064A">
        <w:t>}</w:t>
      </w:r>
      <w:bookmarkEnd w:id="614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15" w:name="_Toc483485240"/>
      <w:r w:rsidRPr="0049064A">
        <w:t>catch (Exception exception)</w:t>
      </w:r>
      <w:bookmarkEnd w:id="615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16" w:name="_Toc483485241"/>
      <w:r w:rsidRPr="0049064A">
        <w:t>{</w:t>
      </w:r>
      <w:bookmarkEnd w:id="616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617" w:name="_Toc483485242"/>
      <w:proofErr w:type="spellStart"/>
      <w:r w:rsidRPr="0049064A">
        <w:t>ErrorMessage</w:t>
      </w:r>
      <w:proofErr w:type="spellEnd"/>
      <w:r w:rsidRPr="0049064A">
        <w:t xml:space="preserve"> = </w:t>
      </w:r>
      <w:proofErr w:type="spellStart"/>
      <w:proofErr w:type="gramStart"/>
      <w:r w:rsidRPr="0049064A">
        <w:t>exception.Message</w:t>
      </w:r>
      <w:proofErr w:type="spellEnd"/>
      <w:proofErr w:type="gramEnd"/>
      <w:r w:rsidRPr="0049064A">
        <w:t>;</w:t>
      </w:r>
      <w:bookmarkEnd w:id="617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618" w:name="_Toc483485243"/>
      <w:r w:rsidRPr="0049064A">
        <w:t>return null;</w:t>
      </w:r>
      <w:bookmarkEnd w:id="618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19" w:name="_Toc483485244"/>
      <w:r w:rsidRPr="0049064A">
        <w:t>}</w:t>
      </w:r>
      <w:bookmarkEnd w:id="619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620" w:name="_Toc483485245"/>
      <w:r w:rsidRPr="0049064A">
        <w:t>}</w:t>
      </w:r>
      <w:bookmarkEnd w:id="620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621" w:name="_Toc483485246"/>
      <w:r w:rsidRPr="0049064A">
        <w:t xml:space="preserve">private bool </w:t>
      </w:r>
      <w:proofErr w:type="spellStart"/>
      <w:proofErr w:type="gramStart"/>
      <w:r w:rsidRPr="0049064A">
        <w:t>ValidateForm</w:t>
      </w:r>
      <w:proofErr w:type="spellEnd"/>
      <w:r w:rsidRPr="0049064A">
        <w:t>(</w:t>
      </w:r>
      <w:proofErr w:type="gramEnd"/>
      <w:r w:rsidRPr="0049064A">
        <w:t>)</w:t>
      </w:r>
      <w:bookmarkEnd w:id="621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622" w:name="_Toc483485247"/>
      <w:r w:rsidRPr="0049064A">
        <w:t>{</w:t>
      </w:r>
      <w:bookmarkEnd w:id="622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23" w:name="_Toc483485248"/>
      <w:proofErr w:type="spellStart"/>
      <w:r w:rsidRPr="0049064A">
        <w:t>var</w:t>
      </w:r>
      <w:proofErr w:type="spellEnd"/>
      <w:r w:rsidRPr="0049064A">
        <w:t xml:space="preserve"> </w:t>
      </w:r>
      <w:proofErr w:type="spellStart"/>
      <w:r w:rsidRPr="0049064A">
        <w:t>errorList</w:t>
      </w:r>
      <w:proofErr w:type="spellEnd"/>
      <w:r w:rsidRPr="0049064A">
        <w:t xml:space="preserve"> = new List&lt;string</w:t>
      </w:r>
      <w:proofErr w:type="gramStart"/>
      <w:r w:rsidRPr="0049064A">
        <w:t>&gt;(</w:t>
      </w:r>
      <w:proofErr w:type="gramEnd"/>
      <w:r w:rsidRPr="0049064A">
        <w:t>);</w:t>
      </w:r>
      <w:bookmarkEnd w:id="623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24" w:name="_Toc483485249"/>
      <w:proofErr w:type="spellStart"/>
      <w:r w:rsidRPr="0049064A">
        <w:t>var</w:t>
      </w:r>
      <w:proofErr w:type="spellEnd"/>
      <w:r w:rsidRPr="0049064A">
        <w:t xml:space="preserve"> </w:t>
      </w:r>
      <w:proofErr w:type="spellStart"/>
      <w:r w:rsidRPr="0049064A">
        <w:t>validationResult</w:t>
      </w:r>
      <w:proofErr w:type="spellEnd"/>
      <w:r w:rsidRPr="0049064A">
        <w:t xml:space="preserve"> = true;</w:t>
      </w:r>
      <w:bookmarkEnd w:id="624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25" w:name="_Toc483485250"/>
      <w:r w:rsidRPr="0049064A">
        <w:t>if (</w:t>
      </w:r>
      <w:proofErr w:type="spellStart"/>
      <w:proofErr w:type="gramStart"/>
      <w:r w:rsidRPr="0049064A">
        <w:t>string.IsNullOrEmpty</w:t>
      </w:r>
      <w:proofErr w:type="spellEnd"/>
      <w:proofErr w:type="gramEnd"/>
      <w:r w:rsidRPr="0049064A">
        <w:t>(FirstName))</w:t>
      </w:r>
      <w:bookmarkEnd w:id="625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26" w:name="_Toc483485251"/>
      <w:r w:rsidRPr="0049064A">
        <w:t>{</w:t>
      </w:r>
      <w:bookmarkEnd w:id="626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627" w:name="_Toc483485252"/>
      <w:r w:rsidRPr="0049064A">
        <w:t>errorList.Add(</w:t>
      </w:r>
      <w:proofErr w:type="gramStart"/>
      <w:r w:rsidRPr="0049064A">
        <w:t>string.Format</w:t>
      </w:r>
      <w:proofErr w:type="gramEnd"/>
      <w:r w:rsidRPr="0049064A">
        <w:t xml:space="preserve">(Resources.MissingFieldErrorMessageTemplate, </w:t>
      </w:r>
      <w:proofErr w:type="spellStart"/>
      <w:r w:rsidRPr="0049064A">
        <w:t>Resources.FirstNameFieldLabel</w:t>
      </w:r>
      <w:proofErr w:type="spellEnd"/>
      <w:r w:rsidRPr="0049064A">
        <w:t>));</w:t>
      </w:r>
      <w:bookmarkEnd w:id="627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628" w:name="_Toc483485253"/>
      <w:proofErr w:type="spellStart"/>
      <w:r w:rsidRPr="0049064A">
        <w:t>validationResult</w:t>
      </w:r>
      <w:proofErr w:type="spellEnd"/>
      <w:r w:rsidRPr="0049064A">
        <w:t xml:space="preserve"> = false;</w:t>
      </w:r>
      <w:bookmarkEnd w:id="628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29" w:name="_Toc483485254"/>
      <w:r w:rsidRPr="0049064A">
        <w:t>}</w:t>
      </w:r>
      <w:bookmarkEnd w:id="629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30" w:name="_Toc483485255"/>
      <w:r w:rsidRPr="0049064A">
        <w:t>if (</w:t>
      </w:r>
      <w:proofErr w:type="spellStart"/>
      <w:proofErr w:type="gramStart"/>
      <w:r w:rsidRPr="0049064A">
        <w:t>string.IsNullOrEmpty</w:t>
      </w:r>
      <w:proofErr w:type="spellEnd"/>
      <w:proofErr w:type="gramEnd"/>
      <w:r w:rsidRPr="0049064A">
        <w:t>(</w:t>
      </w:r>
      <w:proofErr w:type="spellStart"/>
      <w:r w:rsidRPr="0049064A">
        <w:t>LastName</w:t>
      </w:r>
      <w:proofErr w:type="spellEnd"/>
      <w:r w:rsidRPr="0049064A">
        <w:t>))</w:t>
      </w:r>
      <w:bookmarkEnd w:id="630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31" w:name="_Toc483485256"/>
      <w:r w:rsidRPr="0049064A">
        <w:t>{</w:t>
      </w:r>
      <w:bookmarkEnd w:id="631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632" w:name="_Toc483485257"/>
      <w:r w:rsidRPr="0049064A">
        <w:t>errorList.Add(</w:t>
      </w:r>
      <w:proofErr w:type="gramStart"/>
      <w:r w:rsidRPr="0049064A">
        <w:t>string.Format</w:t>
      </w:r>
      <w:proofErr w:type="gramEnd"/>
      <w:r w:rsidRPr="0049064A">
        <w:t xml:space="preserve">(Resources.MissingFieldErrorMessageTemplate, </w:t>
      </w:r>
      <w:proofErr w:type="spellStart"/>
      <w:r w:rsidRPr="0049064A">
        <w:t>Resources.LastNameFieldLabel</w:t>
      </w:r>
      <w:proofErr w:type="spellEnd"/>
      <w:r w:rsidRPr="0049064A">
        <w:t>));</w:t>
      </w:r>
      <w:bookmarkEnd w:id="632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633" w:name="_Toc483485258"/>
      <w:proofErr w:type="spellStart"/>
      <w:r w:rsidRPr="0049064A">
        <w:t>validationResult</w:t>
      </w:r>
      <w:proofErr w:type="spellEnd"/>
      <w:r w:rsidRPr="0049064A">
        <w:t xml:space="preserve"> = false;</w:t>
      </w:r>
      <w:bookmarkEnd w:id="633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34" w:name="_Toc483485259"/>
      <w:r w:rsidRPr="0049064A">
        <w:t>}</w:t>
      </w:r>
      <w:bookmarkEnd w:id="634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35" w:name="_Toc483485260"/>
      <w:r w:rsidRPr="0049064A">
        <w:t>if (</w:t>
      </w:r>
      <w:proofErr w:type="spellStart"/>
      <w:proofErr w:type="gramStart"/>
      <w:r w:rsidRPr="0049064A">
        <w:t>string.IsNullOrEmpty</w:t>
      </w:r>
      <w:proofErr w:type="spellEnd"/>
      <w:proofErr w:type="gramEnd"/>
      <w:r w:rsidRPr="0049064A">
        <w:t>(</w:t>
      </w:r>
      <w:proofErr w:type="spellStart"/>
      <w:r w:rsidRPr="0049064A">
        <w:t>LastName</w:t>
      </w:r>
      <w:proofErr w:type="spellEnd"/>
      <w:r w:rsidRPr="0049064A">
        <w:t>))</w:t>
      </w:r>
      <w:bookmarkEnd w:id="635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36" w:name="_Toc483485261"/>
      <w:r w:rsidRPr="0049064A">
        <w:t>{</w:t>
      </w:r>
      <w:bookmarkEnd w:id="636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637" w:name="_Toc483485262"/>
      <w:r w:rsidRPr="0049064A">
        <w:t>errorList.Add(</w:t>
      </w:r>
      <w:proofErr w:type="gramStart"/>
      <w:r w:rsidRPr="0049064A">
        <w:t>string.Format</w:t>
      </w:r>
      <w:proofErr w:type="gramEnd"/>
      <w:r w:rsidRPr="0049064A">
        <w:t xml:space="preserve">(Resources.MissingFieldErrorMessageTemplate, </w:t>
      </w:r>
      <w:proofErr w:type="spellStart"/>
      <w:r w:rsidRPr="0049064A">
        <w:t>Resources.PositionFieldLabel</w:t>
      </w:r>
      <w:proofErr w:type="spellEnd"/>
      <w:r w:rsidRPr="0049064A">
        <w:t>));</w:t>
      </w:r>
      <w:bookmarkEnd w:id="637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638" w:name="_Toc483485263"/>
      <w:proofErr w:type="spellStart"/>
      <w:r w:rsidRPr="0049064A">
        <w:t>validationResult</w:t>
      </w:r>
      <w:proofErr w:type="spellEnd"/>
      <w:r w:rsidRPr="0049064A">
        <w:t xml:space="preserve"> = false;</w:t>
      </w:r>
      <w:bookmarkEnd w:id="638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39" w:name="_Toc483485264"/>
      <w:r w:rsidRPr="0049064A">
        <w:t>}</w:t>
      </w:r>
      <w:bookmarkEnd w:id="639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40" w:name="_Toc483485265"/>
      <w:r w:rsidRPr="0049064A">
        <w:t>if (</w:t>
      </w:r>
      <w:proofErr w:type="spellStart"/>
      <w:proofErr w:type="gramStart"/>
      <w:r w:rsidRPr="0049064A">
        <w:t>string.IsNullOrEmpty</w:t>
      </w:r>
      <w:proofErr w:type="spellEnd"/>
      <w:proofErr w:type="gramEnd"/>
      <w:r w:rsidRPr="0049064A">
        <w:t>(</w:t>
      </w:r>
      <w:proofErr w:type="spellStart"/>
      <w:r w:rsidRPr="0049064A">
        <w:t>UserName</w:t>
      </w:r>
      <w:proofErr w:type="spellEnd"/>
      <w:r w:rsidRPr="0049064A">
        <w:t>))</w:t>
      </w:r>
      <w:bookmarkEnd w:id="640"/>
    </w:p>
    <w:p w:rsidR="0049064A" w:rsidRPr="0049064A" w:rsidRDefault="0049064A" w:rsidP="003E2DA3">
      <w:pPr>
        <w:pStyle w:val="aff0"/>
      </w:pPr>
      <w:r w:rsidRPr="0049064A">
        <w:lastRenderedPageBreak/>
        <w:t xml:space="preserve">            </w:t>
      </w:r>
      <w:bookmarkStart w:id="641" w:name="_Toc483485266"/>
      <w:r w:rsidRPr="0049064A">
        <w:t>{</w:t>
      </w:r>
      <w:bookmarkEnd w:id="641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642" w:name="_Toc483485267"/>
      <w:r w:rsidRPr="0049064A">
        <w:t>errorList.Add(</w:t>
      </w:r>
      <w:proofErr w:type="gramStart"/>
      <w:r w:rsidRPr="0049064A">
        <w:t>string.Format</w:t>
      </w:r>
      <w:proofErr w:type="gramEnd"/>
      <w:r w:rsidRPr="0049064A">
        <w:t xml:space="preserve">(Resources.MissingFieldErrorMessageTemplate, </w:t>
      </w:r>
      <w:proofErr w:type="spellStart"/>
      <w:r w:rsidRPr="0049064A">
        <w:t>Resources.UserNameFieldLabel</w:t>
      </w:r>
      <w:proofErr w:type="spellEnd"/>
      <w:r w:rsidRPr="0049064A">
        <w:t>));</w:t>
      </w:r>
      <w:bookmarkEnd w:id="642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643" w:name="_Toc483485268"/>
      <w:proofErr w:type="spellStart"/>
      <w:r w:rsidRPr="0049064A">
        <w:t>validationResult</w:t>
      </w:r>
      <w:proofErr w:type="spellEnd"/>
      <w:r w:rsidRPr="0049064A">
        <w:t xml:space="preserve"> = false;</w:t>
      </w:r>
      <w:bookmarkEnd w:id="643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44" w:name="_Toc483485269"/>
      <w:r w:rsidRPr="0049064A">
        <w:t>}</w:t>
      </w:r>
      <w:bookmarkEnd w:id="644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45" w:name="_Toc483485270"/>
      <w:r w:rsidRPr="0049064A">
        <w:t>if (</w:t>
      </w:r>
      <w:proofErr w:type="spellStart"/>
      <w:proofErr w:type="gramStart"/>
      <w:r w:rsidRPr="0049064A">
        <w:t>string.IsNullOrEmpty</w:t>
      </w:r>
      <w:proofErr w:type="spellEnd"/>
      <w:proofErr w:type="gramEnd"/>
      <w:r w:rsidRPr="0049064A">
        <w:t>(</w:t>
      </w:r>
      <w:proofErr w:type="spellStart"/>
      <w:r w:rsidRPr="0049064A">
        <w:t>PasswordBox.Password</w:t>
      </w:r>
      <w:proofErr w:type="spellEnd"/>
      <w:r w:rsidRPr="0049064A">
        <w:t>))</w:t>
      </w:r>
      <w:bookmarkEnd w:id="645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46" w:name="_Toc483485271"/>
      <w:r w:rsidRPr="0049064A">
        <w:t>{</w:t>
      </w:r>
      <w:bookmarkEnd w:id="646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647" w:name="_Toc483485272"/>
      <w:r w:rsidRPr="0049064A">
        <w:t>errorList.Add(</w:t>
      </w:r>
      <w:proofErr w:type="gramStart"/>
      <w:r w:rsidRPr="0049064A">
        <w:t>string.Format</w:t>
      </w:r>
      <w:proofErr w:type="gramEnd"/>
      <w:r w:rsidRPr="0049064A">
        <w:t xml:space="preserve">(Resources.MissingFieldErrorMessageTemplate, </w:t>
      </w:r>
      <w:proofErr w:type="spellStart"/>
      <w:r w:rsidRPr="0049064A">
        <w:t>Resources.PasswordFieldLabel</w:t>
      </w:r>
      <w:proofErr w:type="spellEnd"/>
      <w:r w:rsidRPr="0049064A">
        <w:t>));</w:t>
      </w:r>
      <w:bookmarkEnd w:id="647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648" w:name="_Toc483485273"/>
      <w:proofErr w:type="spellStart"/>
      <w:r w:rsidRPr="0049064A">
        <w:t>validationResult</w:t>
      </w:r>
      <w:proofErr w:type="spellEnd"/>
      <w:r w:rsidRPr="0049064A">
        <w:t xml:space="preserve"> = false;</w:t>
      </w:r>
      <w:bookmarkEnd w:id="648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49" w:name="_Toc483485274"/>
      <w:r w:rsidRPr="0049064A">
        <w:t>}</w:t>
      </w:r>
      <w:bookmarkEnd w:id="649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50" w:name="_Toc483485275"/>
      <w:r w:rsidRPr="0049064A">
        <w:t xml:space="preserve">if </w:t>
      </w:r>
      <w:proofErr w:type="gramStart"/>
      <w:r w:rsidRPr="0049064A">
        <w:t>(!</w:t>
      </w:r>
      <w:proofErr w:type="spellStart"/>
      <w:r w:rsidRPr="0049064A">
        <w:t>string</w:t>
      </w:r>
      <w:proofErr w:type="gramEnd"/>
      <w:r w:rsidRPr="0049064A">
        <w:t>.Equals</w:t>
      </w:r>
      <w:proofErr w:type="spellEnd"/>
      <w:r w:rsidRPr="0049064A">
        <w:t>(</w:t>
      </w:r>
      <w:proofErr w:type="spellStart"/>
      <w:r w:rsidRPr="0049064A">
        <w:t>PasswordBox.Password</w:t>
      </w:r>
      <w:proofErr w:type="spellEnd"/>
      <w:r w:rsidRPr="0049064A">
        <w:t xml:space="preserve">, </w:t>
      </w:r>
      <w:proofErr w:type="spellStart"/>
      <w:r w:rsidRPr="0049064A">
        <w:t>ConfirmPasswordBox.Password</w:t>
      </w:r>
      <w:proofErr w:type="spellEnd"/>
      <w:r w:rsidRPr="0049064A">
        <w:t xml:space="preserve">, </w:t>
      </w:r>
      <w:proofErr w:type="spellStart"/>
      <w:r w:rsidRPr="0049064A">
        <w:t>StringComparison.Ordinal</w:t>
      </w:r>
      <w:proofErr w:type="spellEnd"/>
      <w:r w:rsidRPr="0049064A">
        <w:t>))</w:t>
      </w:r>
      <w:bookmarkEnd w:id="650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51" w:name="_Toc483485276"/>
      <w:r w:rsidRPr="0049064A">
        <w:t>{</w:t>
      </w:r>
      <w:bookmarkEnd w:id="651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652" w:name="_Toc483485277"/>
      <w:proofErr w:type="spellStart"/>
      <w:r w:rsidRPr="0049064A">
        <w:t>errorList.Add</w:t>
      </w:r>
      <w:proofErr w:type="spellEnd"/>
      <w:r w:rsidRPr="0049064A">
        <w:t>(</w:t>
      </w:r>
      <w:proofErr w:type="spellStart"/>
      <w:r w:rsidRPr="0049064A">
        <w:t>Resources.PasswordsDoNotMatchErrorMessage</w:t>
      </w:r>
      <w:proofErr w:type="spellEnd"/>
      <w:r w:rsidRPr="0049064A">
        <w:t>);</w:t>
      </w:r>
      <w:bookmarkEnd w:id="652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653" w:name="_Toc483485278"/>
      <w:proofErr w:type="spellStart"/>
      <w:r w:rsidRPr="0049064A">
        <w:t>validationResult</w:t>
      </w:r>
      <w:proofErr w:type="spellEnd"/>
      <w:r w:rsidRPr="0049064A">
        <w:t xml:space="preserve"> = false;</w:t>
      </w:r>
      <w:bookmarkEnd w:id="653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54" w:name="_Toc483485279"/>
      <w:r w:rsidRPr="0049064A">
        <w:t>}</w:t>
      </w:r>
      <w:bookmarkEnd w:id="654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55" w:name="_Toc483485280"/>
      <w:r w:rsidRPr="0049064A">
        <w:t>if (</w:t>
      </w:r>
      <w:proofErr w:type="spellStart"/>
      <w:r w:rsidRPr="0049064A">
        <w:t>errorList.Any</w:t>
      </w:r>
      <w:proofErr w:type="spellEnd"/>
      <w:r w:rsidRPr="0049064A">
        <w:t>())</w:t>
      </w:r>
      <w:bookmarkEnd w:id="655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656" w:name="_Toc483485281"/>
      <w:proofErr w:type="spellStart"/>
      <w:r w:rsidRPr="0049064A">
        <w:t>ErrorMessage</w:t>
      </w:r>
      <w:proofErr w:type="spellEnd"/>
      <w:r w:rsidRPr="0049064A">
        <w:t xml:space="preserve"> = </w:t>
      </w:r>
      <w:proofErr w:type="spellStart"/>
      <w:proofErr w:type="gramStart"/>
      <w:r w:rsidRPr="0049064A">
        <w:t>string.Join</w:t>
      </w:r>
      <w:proofErr w:type="spellEnd"/>
      <w:proofErr w:type="gramEnd"/>
      <w:r w:rsidRPr="0049064A">
        <w:t>(</w:t>
      </w:r>
      <w:proofErr w:type="spellStart"/>
      <w:r w:rsidRPr="0049064A">
        <w:t>Environment.NewLine</w:t>
      </w:r>
      <w:proofErr w:type="spellEnd"/>
      <w:r w:rsidRPr="0049064A">
        <w:t xml:space="preserve">, </w:t>
      </w:r>
      <w:proofErr w:type="spellStart"/>
      <w:r w:rsidRPr="0049064A">
        <w:t>errorList</w:t>
      </w:r>
      <w:proofErr w:type="spellEnd"/>
      <w:r w:rsidRPr="0049064A">
        <w:t>);</w:t>
      </w:r>
      <w:bookmarkEnd w:id="656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57" w:name="_Toc483485282"/>
      <w:r w:rsidRPr="0049064A">
        <w:t xml:space="preserve">return </w:t>
      </w:r>
      <w:proofErr w:type="spellStart"/>
      <w:r w:rsidRPr="0049064A">
        <w:t>validationResult</w:t>
      </w:r>
      <w:proofErr w:type="spellEnd"/>
      <w:r w:rsidRPr="0049064A">
        <w:t>;</w:t>
      </w:r>
      <w:bookmarkEnd w:id="657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658" w:name="_Toc483485283"/>
      <w:r w:rsidRPr="0049064A">
        <w:t>}</w:t>
      </w:r>
      <w:bookmarkEnd w:id="658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659" w:name="_Toc483485284"/>
      <w:r w:rsidRPr="0049064A">
        <w:t xml:space="preserve">public class </w:t>
      </w:r>
      <w:proofErr w:type="spellStart"/>
      <w:proofErr w:type="gramStart"/>
      <w:r w:rsidRPr="0049064A">
        <w:t>RegistrationFinishedEventArgs</w:t>
      </w:r>
      <w:proofErr w:type="spellEnd"/>
      <w:r w:rsidRPr="0049064A">
        <w:t xml:space="preserve"> :</w:t>
      </w:r>
      <w:proofErr w:type="gramEnd"/>
      <w:r w:rsidRPr="0049064A">
        <w:t xml:space="preserve"> </w:t>
      </w:r>
      <w:proofErr w:type="spellStart"/>
      <w:r w:rsidRPr="0049064A">
        <w:t>EventArgs</w:t>
      </w:r>
      <w:bookmarkEnd w:id="659"/>
      <w:proofErr w:type="spellEnd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660" w:name="_Toc483485285"/>
      <w:r w:rsidRPr="0049064A">
        <w:t>{</w:t>
      </w:r>
      <w:bookmarkEnd w:id="660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61" w:name="_Toc483485286"/>
      <w:r w:rsidRPr="0049064A">
        <w:t xml:space="preserve">public bool </w:t>
      </w:r>
      <w:proofErr w:type="spellStart"/>
      <w:r w:rsidRPr="0049064A">
        <w:t>RegistrationSucceeded</w:t>
      </w:r>
      <w:proofErr w:type="spellEnd"/>
      <w:r w:rsidRPr="0049064A">
        <w:t xml:space="preserve"> </w:t>
      </w:r>
      <w:proofErr w:type="gramStart"/>
      <w:r w:rsidRPr="0049064A">
        <w:t>{ get</w:t>
      </w:r>
      <w:proofErr w:type="gramEnd"/>
      <w:r w:rsidRPr="0049064A">
        <w:t>; set; }</w:t>
      </w:r>
      <w:bookmarkEnd w:id="661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62" w:name="_Toc483485287"/>
      <w:r w:rsidRPr="0049064A">
        <w:t xml:space="preserve">public </w:t>
      </w:r>
      <w:proofErr w:type="spellStart"/>
      <w:proofErr w:type="gramStart"/>
      <w:r w:rsidRPr="0049064A">
        <w:t>RegistrationFinishedEventArgs</w:t>
      </w:r>
      <w:proofErr w:type="spellEnd"/>
      <w:r w:rsidRPr="0049064A">
        <w:t>(</w:t>
      </w:r>
      <w:proofErr w:type="gramEnd"/>
      <w:r w:rsidRPr="0049064A">
        <w:t>)</w:t>
      </w:r>
      <w:bookmarkEnd w:id="662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63" w:name="_Toc483485288"/>
      <w:r w:rsidRPr="0049064A">
        <w:t>{</w:t>
      </w:r>
      <w:bookmarkEnd w:id="663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64" w:name="_Toc483485289"/>
      <w:r w:rsidRPr="0049064A">
        <w:t>}</w:t>
      </w:r>
      <w:bookmarkEnd w:id="664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65" w:name="_Toc483485290"/>
      <w:r w:rsidRPr="0049064A">
        <w:t xml:space="preserve">public </w:t>
      </w:r>
      <w:proofErr w:type="spellStart"/>
      <w:proofErr w:type="gramStart"/>
      <w:r w:rsidRPr="0049064A">
        <w:t>RegistrationFinishedEventArgs</w:t>
      </w:r>
      <w:proofErr w:type="spellEnd"/>
      <w:r w:rsidRPr="0049064A">
        <w:t>(</w:t>
      </w:r>
      <w:proofErr w:type="gramEnd"/>
      <w:r w:rsidRPr="0049064A">
        <w:t xml:space="preserve">bool </w:t>
      </w:r>
      <w:proofErr w:type="spellStart"/>
      <w:r w:rsidRPr="0049064A">
        <w:t>registrationSucceeded</w:t>
      </w:r>
      <w:proofErr w:type="spellEnd"/>
      <w:r w:rsidRPr="0049064A">
        <w:t>)</w:t>
      </w:r>
      <w:bookmarkEnd w:id="665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66" w:name="_Toc483485291"/>
      <w:r w:rsidRPr="0049064A">
        <w:t>{</w:t>
      </w:r>
      <w:bookmarkEnd w:id="666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667" w:name="_Toc483485292"/>
      <w:proofErr w:type="spellStart"/>
      <w:r w:rsidRPr="0049064A">
        <w:t>RegistrationSucceeded</w:t>
      </w:r>
      <w:proofErr w:type="spellEnd"/>
      <w:r w:rsidRPr="0049064A">
        <w:t xml:space="preserve"> = </w:t>
      </w:r>
      <w:proofErr w:type="spellStart"/>
      <w:r w:rsidRPr="0049064A">
        <w:t>registrationSucceeded</w:t>
      </w:r>
      <w:proofErr w:type="spellEnd"/>
      <w:r w:rsidRPr="0049064A">
        <w:t>;</w:t>
      </w:r>
      <w:bookmarkEnd w:id="667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68" w:name="_Toc483485293"/>
      <w:r w:rsidRPr="0049064A">
        <w:t>}</w:t>
      </w:r>
      <w:bookmarkEnd w:id="668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669" w:name="_Toc483485294"/>
      <w:r w:rsidRPr="0049064A">
        <w:t>}</w:t>
      </w:r>
      <w:bookmarkEnd w:id="669"/>
    </w:p>
    <w:p w:rsidR="0049064A" w:rsidRPr="0049064A" w:rsidRDefault="0049064A" w:rsidP="003E2DA3">
      <w:pPr>
        <w:pStyle w:val="aff0"/>
      </w:pPr>
      <w:r w:rsidRPr="0049064A">
        <w:t xml:space="preserve">    </w:t>
      </w:r>
      <w:bookmarkStart w:id="670" w:name="_Toc483485295"/>
      <w:r w:rsidRPr="0049064A">
        <w:t>}</w:t>
      </w:r>
      <w:bookmarkEnd w:id="670"/>
    </w:p>
    <w:p w:rsidR="0049064A" w:rsidRPr="0049064A" w:rsidRDefault="0049064A" w:rsidP="003E2DA3">
      <w:pPr>
        <w:pStyle w:val="aff0"/>
      </w:pPr>
      <w:bookmarkStart w:id="671" w:name="_Toc483485296"/>
      <w:r w:rsidRPr="0049064A">
        <w:t>}</w:t>
      </w:r>
      <w:bookmarkEnd w:id="671"/>
    </w:p>
    <w:p w:rsidR="0049064A" w:rsidRPr="0049064A" w:rsidRDefault="0049064A" w:rsidP="003E2DA3">
      <w:pPr>
        <w:pStyle w:val="aff0"/>
      </w:pPr>
      <w:bookmarkStart w:id="672" w:name="_Toc483485297"/>
      <w:r w:rsidRPr="0049064A">
        <w:t xml:space="preserve">using </w:t>
      </w:r>
      <w:proofErr w:type="spellStart"/>
      <w:proofErr w:type="gramStart"/>
      <w:r w:rsidRPr="0049064A">
        <w:t>BSUIR.ManagerQueue.Client.Commands</w:t>
      </w:r>
      <w:proofErr w:type="spellEnd"/>
      <w:proofErr w:type="gramEnd"/>
      <w:r w:rsidRPr="0049064A">
        <w:t>;</w:t>
      </w:r>
      <w:bookmarkEnd w:id="672"/>
    </w:p>
    <w:p w:rsidR="0049064A" w:rsidRPr="0049064A" w:rsidRDefault="0049064A" w:rsidP="003E2DA3">
      <w:pPr>
        <w:pStyle w:val="aff0"/>
      </w:pPr>
      <w:bookmarkStart w:id="673" w:name="_Toc483485298"/>
      <w:r w:rsidRPr="0049064A">
        <w:lastRenderedPageBreak/>
        <w:t xml:space="preserve">using </w:t>
      </w:r>
      <w:proofErr w:type="spellStart"/>
      <w:proofErr w:type="gramStart"/>
      <w:r w:rsidRPr="0049064A">
        <w:t>BSUIR.ManagerQueue.Client.Models</w:t>
      </w:r>
      <w:proofErr w:type="spellEnd"/>
      <w:proofErr w:type="gramEnd"/>
      <w:r w:rsidRPr="0049064A">
        <w:t>;</w:t>
      </w:r>
      <w:bookmarkEnd w:id="673"/>
    </w:p>
    <w:p w:rsidR="0049064A" w:rsidRPr="0049064A" w:rsidRDefault="0049064A" w:rsidP="003E2DA3">
      <w:pPr>
        <w:pStyle w:val="aff0"/>
      </w:pPr>
      <w:bookmarkStart w:id="674" w:name="_Toc483485299"/>
      <w:r w:rsidRPr="0049064A">
        <w:t xml:space="preserve">using </w:t>
      </w:r>
      <w:proofErr w:type="spellStart"/>
      <w:proofErr w:type="gramStart"/>
      <w:r w:rsidRPr="0049064A">
        <w:t>BSUIR.ManagerQueue.Client.Views</w:t>
      </w:r>
      <w:proofErr w:type="spellEnd"/>
      <w:proofErr w:type="gramEnd"/>
      <w:r w:rsidRPr="0049064A">
        <w:t>;</w:t>
      </w:r>
      <w:bookmarkEnd w:id="674"/>
    </w:p>
    <w:p w:rsidR="0049064A" w:rsidRPr="0049064A" w:rsidRDefault="0049064A" w:rsidP="003E2DA3">
      <w:pPr>
        <w:pStyle w:val="aff0"/>
      </w:pPr>
      <w:bookmarkStart w:id="675" w:name="_Toc483485300"/>
      <w:r w:rsidRPr="0049064A">
        <w:t>using System;</w:t>
      </w:r>
      <w:bookmarkEnd w:id="675"/>
    </w:p>
    <w:p w:rsidR="0049064A" w:rsidRPr="0049064A" w:rsidRDefault="0049064A" w:rsidP="003E2DA3">
      <w:pPr>
        <w:pStyle w:val="aff0"/>
      </w:pPr>
      <w:bookmarkStart w:id="676" w:name="_Toc483485301"/>
      <w:r w:rsidRPr="0049064A">
        <w:t xml:space="preserve">using </w:t>
      </w:r>
      <w:proofErr w:type="spellStart"/>
      <w:proofErr w:type="gramStart"/>
      <w:r w:rsidRPr="0049064A">
        <w:t>System.Collections.Generic</w:t>
      </w:r>
      <w:proofErr w:type="spellEnd"/>
      <w:proofErr w:type="gramEnd"/>
      <w:r w:rsidRPr="0049064A">
        <w:t>;</w:t>
      </w:r>
      <w:bookmarkEnd w:id="676"/>
    </w:p>
    <w:p w:rsidR="0049064A" w:rsidRPr="0049064A" w:rsidRDefault="0049064A" w:rsidP="003E2DA3">
      <w:pPr>
        <w:pStyle w:val="aff0"/>
      </w:pPr>
      <w:bookmarkStart w:id="677" w:name="_Toc483485302"/>
      <w:r w:rsidRPr="0049064A">
        <w:t xml:space="preserve">using </w:t>
      </w:r>
      <w:proofErr w:type="spellStart"/>
      <w:r w:rsidRPr="0049064A">
        <w:t>System.ComponentModel</w:t>
      </w:r>
      <w:proofErr w:type="spellEnd"/>
      <w:r w:rsidRPr="0049064A">
        <w:t>;</w:t>
      </w:r>
      <w:bookmarkEnd w:id="677"/>
    </w:p>
    <w:p w:rsidR="0049064A" w:rsidRPr="0049064A" w:rsidRDefault="0049064A" w:rsidP="003E2DA3">
      <w:pPr>
        <w:pStyle w:val="aff0"/>
      </w:pPr>
      <w:bookmarkStart w:id="678" w:name="_Toc483485303"/>
      <w:r w:rsidRPr="0049064A">
        <w:t xml:space="preserve">using </w:t>
      </w:r>
      <w:proofErr w:type="spellStart"/>
      <w:r w:rsidRPr="0049064A">
        <w:t>System.Linq</w:t>
      </w:r>
      <w:proofErr w:type="spellEnd"/>
      <w:r w:rsidRPr="0049064A">
        <w:t>;</w:t>
      </w:r>
      <w:bookmarkEnd w:id="678"/>
    </w:p>
    <w:p w:rsidR="0049064A" w:rsidRPr="0049064A" w:rsidRDefault="0049064A" w:rsidP="003E2DA3">
      <w:pPr>
        <w:pStyle w:val="aff0"/>
      </w:pPr>
      <w:bookmarkStart w:id="679" w:name="_Toc483485304"/>
      <w:r w:rsidRPr="0049064A">
        <w:t xml:space="preserve">using </w:t>
      </w:r>
      <w:proofErr w:type="spellStart"/>
      <w:r w:rsidRPr="0049064A">
        <w:t>System.Reflection</w:t>
      </w:r>
      <w:proofErr w:type="spellEnd"/>
      <w:r w:rsidRPr="0049064A">
        <w:t>;</w:t>
      </w:r>
      <w:bookmarkEnd w:id="679"/>
    </w:p>
    <w:p w:rsidR="0049064A" w:rsidRPr="0049064A" w:rsidRDefault="0049064A" w:rsidP="003E2DA3">
      <w:pPr>
        <w:pStyle w:val="aff0"/>
      </w:pPr>
      <w:bookmarkStart w:id="680" w:name="_Toc483485305"/>
      <w:r w:rsidRPr="0049064A">
        <w:t xml:space="preserve">using </w:t>
      </w:r>
      <w:proofErr w:type="spellStart"/>
      <w:r w:rsidRPr="0049064A">
        <w:t>System.Text</w:t>
      </w:r>
      <w:proofErr w:type="spellEnd"/>
      <w:r w:rsidRPr="0049064A">
        <w:t>;</w:t>
      </w:r>
      <w:bookmarkEnd w:id="680"/>
    </w:p>
    <w:p w:rsidR="0049064A" w:rsidRPr="0049064A" w:rsidRDefault="0049064A" w:rsidP="003E2DA3">
      <w:pPr>
        <w:pStyle w:val="aff0"/>
      </w:pPr>
      <w:bookmarkStart w:id="681" w:name="_Toc483485306"/>
      <w:r w:rsidRPr="0049064A">
        <w:t xml:space="preserve">using </w:t>
      </w:r>
      <w:proofErr w:type="spellStart"/>
      <w:proofErr w:type="gramStart"/>
      <w:r w:rsidRPr="0049064A">
        <w:t>System.Threading.Tasks</w:t>
      </w:r>
      <w:proofErr w:type="spellEnd"/>
      <w:proofErr w:type="gramEnd"/>
      <w:r w:rsidRPr="0049064A">
        <w:t>;</w:t>
      </w:r>
      <w:bookmarkEnd w:id="681"/>
    </w:p>
    <w:p w:rsidR="0049064A" w:rsidRPr="0049064A" w:rsidRDefault="0049064A" w:rsidP="003E2DA3">
      <w:pPr>
        <w:pStyle w:val="aff0"/>
      </w:pPr>
      <w:bookmarkStart w:id="682" w:name="_Toc483485307"/>
      <w:r w:rsidRPr="0049064A">
        <w:t xml:space="preserve">using </w:t>
      </w:r>
      <w:proofErr w:type="spellStart"/>
      <w:r w:rsidRPr="0049064A">
        <w:t>System.Windows</w:t>
      </w:r>
      <w:proofErr w:type="spellEnd"/>
      <w:r w:rsidRPr="0049064A">
        <w:t>;</w:t>
      </w:r>
      <w:bookmarkEnd w:id="682"/>
    </w:p>
    <w:p w:rsidR="0049064A" w:rsidRPr="0049064A" w:rsidRDefault="0049064A" w:rsidP="003E2DA3">
      <w:pPr>
        <w:pStyle w:val="aff0"/>
      </w:pPr>
      <w:bookmarkStart w:id="683" w:name="_Toc483485308"/>
      <w:r w:rsidRPr="0049064A">
        <w:t xml:space="preserve">using </w:t>
      </w:r>
      <w:proofErr w:type="spellStart"/>
      <w:proofErr w:type="gramStart"/>
      <w:r w:rsidRPr="0049064A">
        <w:t>System.Windows.Controls</w:t>
      </w:r>
      <w:proofErr w:type="spellEnd"/>
      <w:proofErr w:type="gramEnd"/>
      <w:r w:rsidRPr="0049064A">
        <w:t>;</w:t>
      </w:r>
      <w:bookmarkEnd w:id="683"/>
    </w:p>
    <w:p w:rsidR="0049064A" w:rsidRPr="0049064A" w:rsidRDefault="0049064A" w:rsidP="003E2DA3">
      <w:pPr>
        <w:pStyle w:val="aff0"/>
      </w:pPr>
      <w:bookmarkStart w:id="684" w:name="_Toc483485309"/>
      <w:r w:rsidRPr="0049064A">
        <w:t xml:space="preserve">using </w:t>
      </w:r>
      <w:proofErr w:type="spellStart"/>
      <w:proofErr w:type="gramStart"/>
      <w:r w:rsidRPr="0049064A">
        <w:t>System.Windows.Input</w:t>
      </w:r>
      <w:proofErr w:type="spellEnd"/>
      <w:proofErr w:type="gramEnd"/>
      <w:r w:rsidRPr="0049064A">
        <w:t>;</w:t>
      </w:r>
      <w:bookmarkEnd w:id="684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bookmarkStart w:id="685" w:name="_Toc483485310"/>
      <w:r w:rsidRPr="0049064A">
        <w:t xml:space="preserve">namespace </w:t>
      </w:r>
      <w:proofErr w:type="spellStart"/>
      <w:proofErr w:type="gramStart"/>
      <w:r w:rsidRPr="0049064A">
        <w:t>BSUIR.ManagerQueue.Client.ViewModels</w:t>
      </w:r>
      <w:bookmarkEnd w:id="685"/>
      <w:proofErr w:type="spellEnd"/>
      <w:proofErr w:type="gramEnd"/>
    </w:p>
    <w:p w:rsidR="0049064A" w:rsidRPr="0049064A" w:rsidRDefault="0049064A" w:rsidP="003E2DA3">
      <w:pPr>
        <w:pStyle w:val="aff0"/>
      </w:pPr>
      <w:bookmarkStart w:id="686" w:name="_Toc483485311"/>
      <w:r w:rsidRPr="0049064A">
        <w:t>{</w:t>
      </w:r>
      <w:bookmarkEnd w:id="686"/>
    </w:p>
    <w:p w:rsidR="0049064A" w:rsidRPr="0049064A" w:rsidRDefault="0049064A" w:rsidP="003E2DA3">
      <w:pPr>
        <w:pStyle w:val="aff0"/>
      </w:pPr>
      <w:r w:rsidRPr="0049064A">
        <w:t xml:space="preserve">    </w:t>
      </w:r>
      <w:bookmarkStart w:id="687" w:name="_Toc483485312"/>
      <w:r w:rsidRPr="0049064A">
        <w:t xml:space="preserve">public class </w:t>
      </w:r>
      <w:proofErr w:type="spellStart"/>
      <w:proofErr w:type="gramStart"/>
      <w:r w:rsidRPr="0049064A">
        <w:t>SignInViewModel</w:t>
      </w:r>
      <w:proofErr w:type="spellEnd"/>
      <w:r w:rsidRPr="0049064A">
        <w:t xml:space="preserve"> :</w:t>
      </w:r>
      <w:proofErr w:type="gramEnd"/>
      <w:r w:rsidRPr="0049064A">
        <w:t xml:space="preserve"> </w:t>
      </w:r>
      <w:proofErr w:type="spellStart"/>
      <w:r w:rsidRPr="0049064A">
        <w:t>BaseViewModel</w:t>
      </w:r>
      <w:bookmarkEnd w:id="687"/>
      <w:proofErr w:type="spellEnd"/>
    </w:p>
    <w:p w:rsidR="0049064A" w:rsidRPr="0049064A" w:rsidRDefault="0049064A" w:rsidP="003E2DA3">
      <w:pPr>
        <w:pStyle w:val="aff0"/>
      </w:pPr>
      <w:r w:rsidRPr="0049064A">
        <w:t xml:space="preserve">    </w:t>
      </w:r>
      <w:bookmarkStart w:id="688" w:name="_Toc483485313"/>
      <w:r w:rsidRPr="0049064A">
        <w:t>{</w:t>
      </w:r>
      <w:bookmarkEnd w:id="688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689" w:name="_Toc483485314"/>
      <w:r w:rsidRPr="0049064A">
        <w:t xml:space="preserve">private static </w:t>
      </w:r>
      <w:proofErr w:type="spellStart"/>
      <w:r w:rsidRPr="0049064A">
        <w:t>ServiceClient</w:t>
      </w:r>
      <w:proofErr w:type="spellEnd"/>
      <w:r w:rsidRPr="0049064A">
        <w:t xml:space="preserve"> </w:t>
      </w:r>
      <w:proofErr w:type="spellStart"/>
      <w:r w:rsidRPr="0049064A">
        <w:t>ServiceClient</w:t>
      </w:r>
      <w:proofErr w:type="spellEnd"/>
      <w:r w:rsidRPr="0049064A">
        <w:t xml:space="preserve"> =&gt; </w:t>
      </w:r>
      <w:proofErr w:type="spellStart"/>
      <w:proofErr w:type="gramStart"/>
      <w:r w:rsidRPr="0049064A">
        <w:t>ServiceClient.Instance.Value</w:t>
      </w:r>
      <w:proofErr w:type="spellEnd"/>
      <w:proofErr w:type="gramEnd"/>
      <w:r w:rsidRPr="0049064A">
        <w:t>;</w:t>
      </w:r>
      <w:bookmarkEnd w:id="689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690" w:name="_Toc483485315"/>
      <w:r w:rsidRPr="0049064A">
        <w:t>#region Properties</w:t>
      </w:r>
      <w:bookmarkEnd w:id="690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691" w:name="_Toc483485316"/>
      <w:r w:rsidRPr="0049064A">
        <w:t xml:space="preserve">private string </w:t>
      </w:r>
      <w:proofErr w:type="spellStart"/>
      <w:r w:rsidRPr="0049064A">
        <w:t>userName</w:t>
      </w:r>
      <w:proofErr w:type="spellEnd"/>
      <w:r w:rsidRPr="0049064A">
        <w:t>;</w:t>
      </w:r>
      <w:bookmarkEnd w:id="691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692" w:name="_Toc483485317"/>
      <w:r w:rsidRPr="0049064A">
        <w:t xml:space="preserve">public string </w:t>
      </w:r>
      <w:proofErr w:type="spellStart"/>
      <w:r w:rsidRPr="0049064A">
        <w:t>UserName</w:t>
      </w:r>
      <w:bookmarkEnd w:id="692"/>
      <w:proofErr w:type="spellEnd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693" w:name="_Toc483485318"/>
      <w:r w:rsidRPr="0049064A">
        <w:t>{</w:t>
      </w:r>
      <w:bookmarkEnd w:id="693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94" w:name="_Toc483485319"/>
      <w:r w:rsidRPr="0049064A">
        <w:t>get</w:t>
      </w:r>
      <w:bookmarkEnd w:id="694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95" w:name="_Toc483485320"/>
      <w:r w:rsidRPr="0049064A">
        <w:t>{</w:t>
      </w:r>
      <w:bookmarkEnd w:id="695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696" w:name="_Toc483485321"/>
      <w:r w:rsidRPr="0049064A">
        <w:t xml:space="preserve">return </w:t>
      </w:r>
      <w:proofErr w:type="spellStart"/>
      <w:r w:rsidRPr="0049064A">
        <w:t>userName</w:t>
      </w:r>
      <w:proofErr w:type="spellEnd"/>
      <w:r w:rsidRPr="0049064A">
        <w:t>;</w:t>
      </w:r>
      <w:bookmarkEnd w:id="696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97" w:name="_Toc483485322"/>
      <w:r w:rsidRPr="0049064A">
        <w:t>}</w:t>
      </w:r>
      <w:bookmarkEnd w:id="697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98" w:name="_Toc483485323"/>
      <w:r w:rsidRPr="0049064A">
        <w:t>set</w:t>
      </w:r>
      <w:bookmarkEnd w:id="698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699" w:name="_Toc483485324"/>
      <w:r w:rsidRPr="0049064A">
        <w:t>{</w:t>
      </w:r>
      <w:bookmarkEnd w:id="699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700" w:name="_Toc483485325"/>
      <w:proofErr w:type="spellStart"/>
      <w:r w:rsidRPr="0049064A">
        <w:t>userName</w:t>
      </w:r>
      <w:proofErr w:type="spellEnd"/>
      <w:r w:rsidRPr="0049064A">
        <w:t xml:space="preserve"> = value;</w:t>
      </w:r>
      <w:bookmarkEnd w:id="700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701" w:name="_Toc483485326"/>
      <w:proofErr w:type="spellStart"/>
      <w:r w:rsidRPr="0049064A">
        <w:t>NotifyPropertyChanged</w:t>
      </w:r>
      <w:proofErr w:type="spellEnd"/>
      <w:r w:rsidRPr="0049064A">
        <w:t>(</w:t>
      </w:r>
      <w:proofErr w:type="spellStart"/>
      <w:r w:rsidRPr="0049064A">
        <w:t>nameof</w:t>
      </w:r>
      <w:proofErr w:type="spellEnd"/>
      <w:r w:rsidRPr="0049064A">
        <w:t>(</w:t>
      </w:r>
      <w:proofErr w:type="spellStart"/>
      <w:r w:rsidRPr="0049064A">
        <w:t>UserName</w:t>
      </w:r>
      <w:proofErr w:type="spellEnd"/>
      <w:r w:rsidRPr="0049064A">
        <w:t>));</w:t>
      </w:r>
      <w:bookmarkEnd w:id="701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702" w:name="_Toc483485327"/>
      <w:r w:rsidRPr="0049064A">
        <w:t>}</w:t>
      </w:r>
      <w:bookmarkEnd w:id="702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703" w:name="_Toc483485328"/>
      <w:r w:rsidRPr="0049064A">
        <w:t>}</w:t>
      </w:r>
      <w:bookmarkEnd w:id="703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704" w:name="_Toc483485329"/>
      <w:r w:rsidRPr="0049064A">
        <w:t xml:space="preserve">private </w:t>
      </w:r>
      <w:proofErr w:type="spellStart"/>
      <w:r w:rsidRPr="0049064A">
        <w:t>PasswordBox</w:t>
      </w:r>
      <w:proofErr w:type="spellEnd"/>
      <w:r w:rsidRPr="0049064A">
        <w:t xml:space="preserve"> </w:t>
      </w:r>
      <w:proofErr w:type="spellStart"/>
      <w:r w:rsidRPr="0049064A">
        <w:t>passwordBox</w:t>
      </w:r>
      <w:proofErr w:type="spellEnd"/>
      <w:r w:rsidRPr="0049064A">
        <w:t>;</w:t>
      </w:r>
      <w:bookmarkEnd w:id="704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705" w:name="_Toc483485330"/>
      <w:r w:rsidRPr="0049064A">
        <w:t xml:space="preserve">public </w:t>
      </w:r>
      <w:proofErr w:type="spellStart"/>
      <w:r w:rsidRPr="0049064A">
        <w:t>PasswordBox</w:t>
      </w:r>
      <w:proofErr w:type="spellEnd"/>
      <w:r w:rsidRPr="0049064A">
        <w:t xml:space="preserve"> </w:t>
      </w:r>
      <w:proofErr w:type="spellStart"/>
      <w:r w:rsidRPr="0049064A">
        <w:t>PasswordBox</w:t>
      </w:r>
      <w:bookmarkEnd w:id="705"/>
      <w:proofErr w:type="spellEnd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706" w:name="_Toc483485331"/>
      <w:r w:rsidRPr="0049064A">
        <w:t>{</w:t>
      </w:r>
      <w:bookmarkEnd w:id="706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707" w:name="_Toc483485332"/>
      <w:r w:rsidRPr="0049064A">
        <w:t>get</w:t>
      </w:r>
      <w:bookmarkEnd w:id="707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708" w:name="_Toc483485333"/>
      <w:r w:rsidRPr="0049064A">
        <w:t>{</w:t>
      </w:r>
      <w:bookmarkEnd w:id="708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709" w:name="_Toc483485334"/>
      <w:r w:rsidRPr="0049064A">
        <w:t xml:space="preserve">return </w:t>
      </w:r>
      <w:proofErr w:type="spellStart"/>
      <w:r w:rsidRPr="0049064A">
        <w:t>passwordBox</w:t>
      </w:r>
      <w:proofErr w:type="spellEnd"/>
      <w:r w:rsidRPr="0049064A">
        <w:t>;</w:t>
      </w:r>
      <w:bookmarkEnd w:id="709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710" w:name="_Toc483485335"/>
      <w:r w:rsidRPr="0049064A">
        <w:t>}</w:t>
      </w:r>
      <w:bookmarkEnd w:id="710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lastRenderedPageBreak/>
        <w:t xml:space="preserve">            </w:t>
      </w:r>
      <w:bookmarkStart w:id="711" w:name="_Toc483485336"/>
      <w:r w:rsidRPr="0049064A">
        <w:t>set</w:t>
      </w:r>
      <w:bookmarkEnd w:id="711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712" w:name="_Toc483485337"/>
      <w:r w:rsidRPr="0049064A">
        <w:t>{</w:t>
      </w:r>
      <w:bookmarkEnd w:id="712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713" w:name="_Toc483485338"/>
      <w:proofErr w:type="spellStart"/>
      <w:r w:rsidRPr="0049064A">
        <w:t>passwordBox</w:t>
      </w:r>
      <w:proofErr w:type="spellEnd"/>
      <w:r w:rsidRPr="0049064A">
        <w:t xml:space="preserve"> = value;</w:t>
      </w:r>
      <w:bookmarkEnd w:id="713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714" w:name="_Toc483485339"/>
      <w:proofErr w:type="spellStart"/>
      <w:r w:rsidRPr="0049064A">
        <w:t>NotifyPropertyChanged</w:t>
      </w:r>
      <w:proofErr w:type="spellEnd"/>
      <w:r w:rsidRPr="0049064A">
        <w:t>(</w:t>
      </w:r>
      <w:proofErr w:type="spellStart"/>
      <w:r w:rsidRPr="0049064A">
        <w:t>nameof</w:t>
      </w:r>
      <w:proofErr w:type="spellEnd"/>
      <w:r w:rsidRPr="0049064A">
        <w:t>(</w:t>
      </w:r>
      <w:proofErr w:type="spellStart"/>
      <w:r w:rsidRPr="0049064A">
        <w:t>PasswordBox</w:t>
      </w:r>
      <w:proofErr w:type="spellEnd"/>
      <w:r w:rsidRPr="0049064A">
        <w:t>));</w:t>
      </w:r>
      <w:bookmarkEnd w:id="714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715" w:name="_Toc483485340"/>
      <w:proofErr w:type="spellStart"/>
      <w:proofErr w:type="gramStart"/>
      <w:r w:rsidRPr="0049064A">
        <w:t>InitializeForm</w:t>
      </w:r>
      <w:proofErr w:type="spellEnd"/>
      <w:r w:rsidRPr="0049064A">
        <w:t>(</w:t>
      </w:r>
      <w:proofErr w:type="gramEnd"/>
      <w:r w:rsidRPr="0049064A">
        <w:t>);</w:t>
      </w:r>
      <w:bookmarkEnd w:id="715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716" w:name="_Toc483485341"/>
      <w:r w:rsidRPr="0049064A">
        <w:t>}</w:t>
      </w:r>
      <w:bookmarkEnd w:id="716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717" w:name="_Toc483485342"/>
      <w:r w:rsidRPr="0049064A">
        <w:t>}</w:t>
      </w:r>
      <w:bookmarkEnd w:id="717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718" w:name="_Toc483485343"/>
      <w:r w:rsidRPr="0049064A">
        <w:t xml:space="preserve">private bool </w:t>
      </w:r>
      <w:proofErr w:type="spellStart"/>
      <w:r w:rsidRPr="0049064A">
        <w:t>rememberMe</w:t>
      </w:r>
      <w:proofErr w:type="spellEnd"/>
      <w:r w:rsidRPr="0049064A">
        <w:t>;</w:t>
      </w:r>
      <w:bookmarkEnd w:id="718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719" w:name="_Toc483485344"/>
      <w:r w:rsidRPr="0049064A">
        <w:t xml:space="preserve">public bool </w:t>
      </w:r>
      <w:proofErr w:type="spellStart"/>
      <w:r w:rsidRPr="0049064A">
        <w:t>RememberMe</w:t>
      </w:r>
      <w:bookmarkEnd w:id="719"/>
      <w:proofErr w:type="spellEnd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720" w:name="_Toc483485345"/>
      <w:r w:rsidRPr="0049064A">
        <w:t>{</w:t>
      </w:r>
      <w:bookmarkEnd w:id="720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721" w:name="_Toc483485346"/>
      <w:r w:rsidRPr="0049064A">
        <w:t>get</w:t>
      </w:r>
      <w:bookmarkEnd w:id="721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722" w:name="_Toc483485347"/>
      <w:r w:rsidRPr="0049064A">
        <w:t>{</w:t>
      </w:r>
      <w:bookmarkEnd w:id="722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723" w:name="_Toc483485348"/>
      <w:r w:rsidRPr="0049064A">
        <w:t xml:space="preserve">return </w:t>
      </w:r>
      <w:proofErr w:type="spellStart"/>
      <w:r w:rsidRPr="0049064A">
        <w:t>rememberMe</w:t>
      </w:r>
      <w:proofErr w:type="spellEnd"/>
      <w:r w:rsidRPr="0049064A">
        <w:t>;</w:t>
      </w:r>
      <w:bookmarkEnd w:id="723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724" w:name="_Toc483485349"/>
      <w:r w:rsidRPr="0049064A">
        <w:t>}</w:t>
      </w:r>
      <w:bookmarkEnd w:id="724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725" w:name="_Toc483485350"/>
      <w:r w:rsidRPr="0049064A">
        <w:t>set</w:t>
      </w:r>
      <w:bookmarkEnd w:id="725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726" w:name="_Toc483485351"/>
      <w:r w:rsidRPr="0049064A">
        <w:t>{</w:t>
      </w:r>
      <w:bookmarkEnd w:id="726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727" w:name="_Toc483485352"/>
      <w:proofErr w:type="spellStart"/>
      <w:r w:rsidRPr="0049064A">
        <w:t>rememberMe</w:t>
      </w:r>
      <w:proofErr w:type="spellEnd"/>
      <w:r w:rsidRPr="0049064A">
        <w:t xml:space="preserve"> = value;</w:t>
      </w:r>
      <w:bookmarkEnd w:id="727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728" w:name="_Toc483485353"/>
      <w:proofErr w:type="spellStart"/>
      <w:r w:rsidRPr="0049064A">
        <w:t>NotifyPropertyChanged</w:t>
      </w:r>
      <w:proofErr w:type="spellEnd"/>
      <w:r w:rsidRPr="0049064A">
        <w:t>(</w:t>
      </w:r>
      <w:proofErr w:type="spellStart"/>
      <w:r w:rsidRPr="0049064A">
        <w:t>nameof</w:t>
      </w:r>
      <w:proofErr w:type="spellEnd"/>
      <w:r w:rsidRPr="0049064A">
        <w:t>(</w:t>
      </w:r>
      <w:proofErr w:type="spellStart"/>
      <w:r w:rsidRPr="0049064A">
        <w:t>RememberMe</w:t>
      </w:r>
      <w:proofErr w:type="spellEnd"/>
      <w:r w:rsidRPr="0049064A">
        <w:t>));</w:t>
      </w:r>
      <w:bookmarkEnd w:id="728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729" w:name="_Toc483485354"/>
      <w:r w:rsidRPr="0049064A">
        <w:t>}</w:t>
      </w:r>
      <w:bookmarkEnd w:id="729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730" w:name="_Toc483485355"/>
      <w:r w:rsidRPr="0049064A">
        <w:t>}</w:t>
      </w:r>
      <w:bookmarkEnd w:id="730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731" w:name="_Toc483485356"/>
      <w:r w:rsidRPr="0049064A">
        <w:t xml:space="preserve">private bool </w:t>
      </w:r>
      <w:proofErr w:type="spellStart"/>
      <w:r w:rsidRPr="0049064A">
        <w:t>isBusy</w:t>
      </w:r>
      <w:proofErr w:type="spellEnd"/>
      <w:r w:rsidRPr="0049064A">
        <w:t>;</w:t>
      </w:r>
      <w:bookmarkEnd w:id="731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732" w:name="_Toc483485357"/>
      <w:r w:rsidRPr="0049064A">
        <w:t xml:space="preserve">public bool </w:t>
      </w:r>
      <w:proofErr w:type="spellStart"/>
      <w:r w:rsidRPr="0049064A">
        <w:t>IsBusy</w:t>
      </w:r>
      <w:bookmarkEnd w:id="732"/>
      <w:proofErr w:type="spellEnd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733" w:name="_Toc483485358"/>
      <w:r w:rsidRPr="0049064A">
        <w:t>{</w:t>
      </w:r>
      <w:bookmarkEnd w:id="733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734" w:name="_Toc483485359"/>
      <w:r w:rsidRPr="0049064A">
        <w:t>get</w:t>
      </w:r>
      <w:bookmarkEnd w:id="734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735" w:name="_Toc483485360"/>
      <w:r w:rsidRPr="0049064A">
        <w:t>{</w:t>
      </w:r>
      <w:bookmarkEnd w:id="735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736" w:name="_Toc483485361"/>
      <w:r w:rsidRPr="0049064A">
        <w:t xml:space="preserve">return </w:t>
      </w:r>
      <w:proofErr w:type="spellStart"/>
      <w:r w:rsidRPr="0049064A">
        <w:t>isBusy</w:t>
      </w:r>
      <w:proofErr w:type="spellEnd"/>
      <w:r w:rsidRPr="0049064A">
        <w:t>;</w:t>
      </w:r>
      <w:bookmarkEnd w:id="736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737" w:name="_Toc483485362"/>
      <w:r w:rsidRPr="0049064A">
        <w:t>}</w:t>
      </w:r>
      <w:bookmarkEnd w:id="737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738" w:name="_Toc483485363"/>
      <w:r w:rsidRPr="0049064A">
        <w:t>set</w:t>
      </w:r>
      <w:bookmarkEnd w:id="738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739" w:name="_Toc483485364"/>
      <w:r w:rsidRPr="0049064A">
        <w:t>{</w:t>
      </w:r>
      <w:bookmarkEnd w:id="739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740" w:name="_Toc483485365"/>
      <w:proofErr w:type="spellStart"/>
      <w:r w:rsidRPr="0049064A">
        <w:t>isBusy</w:t>
      </w:r>
      <w:proofErr w:type="spellEnd"/>
      <w:r w:rsidRPr="0049064A">
        <w:t xml:space="preserve"> = value;</w:t>
      </w:r>
      <w:bookmarkEnd w:id="740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741" w:name="_Toc483485366"/>
      <w:proofErr w:type="spellStart"/>
      <w:r w:rsidRPr="0049064A">
        <w:t>NotifyPropertyChanged</w:t>
      </w:r>
      <w:proofErr w:type="spellEnd"/>
      <w:r w:rsidRPr="0049064A">
        <w:t>(</w:t>
      </w:r>
      <w:proofErr w:type="spellStart"/>
      <w:r w:rsidRPr="0049064A">
        <w:t>nameof</w:t>
      </w:r>
      <w:proofErr w:type="spellEnd"/>
      <w:r w:rsidRPr="0049064A">
        <w:t>(</w:t>
      </w:r>
      <w:proofErr w:type="spellStart"/>
      <w:r w:rsidRPr="0049064A">
        <w:t>IsBusy</w:t>
      </w:r>
      <w:proofErr w:type="spellEnd"/>
      <w:r w:rsidRPr="0049064A">
        <w:t>));</w:t>
      </w:r>
      <w:bookmarkEnd w:id="741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742" w:name="_Toc483485367"/>
      <w:r w:rsidRPr="0049064A">
        <w:t>}</w:t>
      </w:r>
      <w:bookmarkEnd w:id="742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743" w:name="_Toc483485368"/>
      <w:r w:rsidRPr="0049064A">
        <w:t>}</w:t>
      </w:r>
      <w:bookmarkEnd w:id="743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744" w:name="_Toc483485369"/>
      <w:r w:rsidRPr="0049064A">
        <w:t xml:space="preserve">private string </w:t>
      </w:r>
      <w:proofErr w:type="spellStart"/>
      <w:r w:rsidRPr="0049064A">
        <w:t>errorMessage</w:t>
      </w:r>
      <w:proofErr w:type="spellEnd"/>
      <w:r w:rsidRPr="0049064A">
        <w:t>;</w:t>
      </w:r>
      <w:bookmarkEnd w:id="744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745" w:name="_Toc483485370"/>
      <w:r w:rsidRPr="0049064A">
        <w:t xml:space="preserve">public string </w:t>
      </w:r>
      <w:proofErr w:type="spellStart"/>
      <w:r w:rsidRPr="0049064A">
        <w:t>ErrorMessage</w:t>
      </w:r>
      <w:bookmarkEnd w:id="745"/>
      <w:proofErr w:type="spellEnd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746" w:name="_Toc483485371"/>
      <w:r w:rsidRPr="0049064A">
        <w:t>{</w:t>
      </w:r>
      <w:bookmarkEnd w:id="746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747" w:name="_Toc483485372"/>
      <w:r w:rsidRPr="0049064A">
        <w:t>get</w:t>
      </w:r>
      <w:bookmarkEnd w:id="747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748" w:name="_Toc483485373"/>
      <w:r w:rsidRPr="0049064A">
        <w:t>{</w:t>
      </w:r>
      <w:bookmarkEnd w:id="748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749" w:name="_Toc483485374"/>
      <w:r w:rsidRPr="0049064A">
        <w:t xml:space="preserve">return </w:t>
      </w:r>
      <w:proofErr w:type="spellStart"/>
      <w:r w:rsidRPr="0049064A">
        <w:t>errorMessage</w:t>
      </w:r>
      <w:proofErr w:type="spellEnd"/>
      <w:r w:rsidRPr="0049064A">
        <w:t>;</w:t>
      </w:r>
      <w:bookmarkEnd w:id="749"/>
    </w:p>
    <w:p w:rsidR="0049064A" w:rsidRPr="0049064A" w:rsidRDefault="0049064A" w:rsidP="003E2DA3">
      <w:pPr>
        <w:pStyle w:val="aff0"/>
      </w:pPr>
      <w:r w:rsidRPr="0049064A">
        <w:lastRenderedPageBreak/>
        <w:t xml:space="preserve">            </w:t>
      </w:r>
      <w:bookmarkStart w:id="750" w:name="_Toc483485375"/>
      <w:r w:rsidRPr="0049064A">
        <w:t>}</w:t>
      </w:r>
      <w:bookmarkEnd w:id="750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751" w:name="_Toc483485376"/>
      <w:r w:rsidRPr="0049064A">
        <w:t>set</w:t>
      </w:r>
      <w:bookmarkEnd w:id="751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752" w:name="_Toc483485377"/>
      <w:r w:rsidRPr="0049064A">
        <w:t>{</w:t>
      </w:r>
      <w:bookmarkEnd w:id="752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753" w:name="_Toc483485378"/>
      <w:proofErr w:type="spellStart"/>
      <w:r w:rsidRPr="0049064A">
        <w:t>errorMessage</w:t>
      </w:r>
      <w:proofErr w:type="spellEnd"/>
      <w:r w:rsidRPr="0049064A">
        <w:t xml:space="preserve"> = value;</w:t>
      </w:r>
      <w:bookmarkEnd w:id="753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754" w:name="_Toc483485379"/>
      <w:proofErr w:type="spellStart"/>
      <w:r w:rsidRPr="0049064A">
        <w:t>NotifyPropertyChanged</w:t>
      </w:r>
      <w:proofErr w:type="spellEnd"/>
      <w:r w:rsidRPr="0049064A">
        <w:t>(</w:t>
      </w:r>
      <w:proofErr w:type="spellStart"/>
      <w:r w:rsidRPr="0049064A">
        <w:t>nameof</w:t>
      </w:r>
      <w:proofErr w:type="spellEnd"/>
      <w:r w:rsidRPr="0049064A">
        <w:t>(</w:t>
      </w:r>
      <w:proofErr w:type="spellStart"/>
      <w:r w:rsidRPr="0049064A">
        <w:t>ErrorMessage</w:t>
      </w:r>
      <w:proofErr w:type="spellEnd"/>
      <w:r w:rsidRPr="0049064A">
        <w:t>));</w:t>
      </w:r>
      <w:bookmarkEnd w:id="754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755" w:name="_Toc483485380"/>
      <w:r w:rsidRPr="0049064A">
        <w:t>}</w:t>
      </w:r>
      <w:bookmarkEnd w:id="755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756" w:name="_Toc483485381"/>
      <w:r w:rsidRPr="0049064A">
        <w:t>}</w:t>
      </w:r>
      <w:bookmarkEnd w:id="756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757" w:name="_Toc483485382"/>
      <w:r w:rsidRPr="0049064A">
        <w:t>#</w:t>
      </w:r>
      <w:proofErr w:type="spellStart"/>
      <w:r w:rsidRPr="0049064A">
        <w:t>endregion</w:t>
      </w:r>
      <w:bookmarkEnd w:id="757"/>
      <w:proofErr w:type="spellEnd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758" w:name="_Toc483485383"/>
      <w:r w:rsidRPr="0049064A">
        <w:t>#region Commands</w:t>
      </w:r>
      <w:bookmarkEnd w:id="758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759" w:name="_Toc483485384"/>
      <w:r w:rsidRPr="0049064A">
        <w:t xml:space="preserve">public </w:t>
      </w:r>
      <w:proofErr w:type="spellStart"/>
      <w:r w:rsidRPr="0049064A">
        <w:t>ICommand</w:t>
      </w:r>
      <w:proofErr w:type="spellEnd"/>
      <w:r w:rsidRPr="0049064A">
        <w:t xml:space="preserve"> </w:t>
      </w:r>
      <w:proofErr w:type="spellStart"/>
      <w:r w:rsidRPr="0049064A">
        <w:t>SignInCommand</w:t>
      </w:r>
      <w:proofErr w:type="spellEnd"/>
      <w:r w:rsidRPr="0049064A">
        <w:t xml:space="preserve"> =&gt; new </w:t>
      </w:r>
      <w:proofErr w:type="spellStart"/>
      <w:r w:rsidRPr="0049064A">
        <w:t>AsyncDelegateCommand</w:t>
      </w:r>
      <w:proofErr w:type="spellEnd"/>
      <w:r w:rsidRPr="0049064A">
        <w:t>(</w:t>
      </w:r>
      <w:proofErr w:type="spellStart"/>
      <w:r w:rsidRPr="0049064A">
        <w:t>SignIn</w:t>
      </w:r>
      <w:proofErr w:type="spellEnd"/>
      <w:r w:rsidRPr="0049064A">
        <w:t>);</w:t>
      </w:r>
      <w:bookmarkEnd w:id="759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760" w:name="_Toc483485385"/>
      <w:r w:rsidRPr="0049064A">
        <w:t xml:space="preserve">public </w:t>
      </w:r>
      <w:proofErr w:type="spellStart"/>
      <w:r w:rsidRPr="0049064A">
        <w:t>ICommand</w:t>
      </w:r>
      <w:proofErr w:type="spellEnd"/>
      <w:r w:rsidRPr="0049064A">
        <w:t xml:space="preserve"> </w:t>
      </w:r>
      <w:proofErr w:type="spellStart"/>
      <w:r w:rsidRPr="0049064A">
        <w:t>RegisterCommand</w:t>
      </w:r>
      <w:proofErr w:type="spellEnd"/>
      <w:r w:rsidRPr="0049064A">
        <w:t xml:space="preserve"> =&gt; new </w:t>
      </w:r>
      <w:proofErr w:type="spellStart"/>
      <w:r w:rsidRPr="0049064A">
        <w:t>AsyncDelegateCommand</w:t>
      </w:r>
      <w:proofErr w:type="spellEnd"/>
      <w:r w:rsidRPr="0049064A">
        <w:t>(Register);</w:t>
      </w:r>
      <w:bookmarkEnd w:id="760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761" w:name="_Toc483485386"/>
      <w:r w:rsidRPr="0049064A">
        <w:t>#</w:t>
      </w:r>
      <w:proofErr w:type="spellStart"/>
      <w:r w:rsidRPr="0049064A">
        <w:t>endregion</w:t>
      </w:r>
      <w:bookmarkEnd w:id="761"/>
      <w:proofErr w:type="spellEnd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762" w:name="_Toc483485387"/>
      <w:r w:rsidRPr="0049064A">
        <w:t xml:space="preserve">public event </w:t>
      </w:r>
      <w:proofErr w:type="spellStart"/>
      <w:r w:rsidRPr="0049064A">
        <w:t>EventHandler</w:t>
      </w:r>
      <w:proofErr w:type="spellEnd"/>
      <w:r w:rsidRPr="0049064A">
        <w:t xml:space="preserve"> </w:t>
      </w:r>
      <w:proofErr w:type="spellStart"/>
      <w:r w:rsidRPr="0049064A">
        <w:t>SignInSucceded</w:t>
      </w:r>
      <w:proofErr w:type="spellEnd"/>
      <w:r w:rsidRPr="0049064A">
        <w:t>;</w:t>
      </w:r>
      <w:bookmarkEnd w:id="762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763" w:name="_Toc483485388"/>
      <w:r w:rsidRPr="0049064A">
        <w:t xml:space="preserve">private </w:t>
      </w:r>
      <w:proofErr w:type="spellStart"/>
      <w:r w:rsidRPr="0049064A">
        <w:t>async</w:t>
      </w:r>
      <w:proofErr w:type="spellEnd"/>
      <w:r w:rsidRPr="0049064A">
        <w:t xml:space="preserve"> Task </w:t>
      </w:r>
      <w:proofErr w:type="spellStart"/>
      <w:proofErr w:type="gramStart"/>
      <w:r w:rsidRPr="0049064A">
        <w:t>SignIn</w:t>
      </w:r>
      <w:proofErr w:type="spellEnd"/>
      <w:r w:rsidRPr="0049064A">
        <w:t>(</w:t>
      </w:r>
      <w:proofErr w:type="gramEnd"/>
      <w:r w:rsidRPr="0049064A">
        <w:t>)</w:t>
      </w:r>
      <w:bookmarkEnd w:id="763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764" w:name="_Toc483485389"/>
      <w:r w:rsidRPr="0049064A">
        <w:t>{</w:t>
      </w:r>
      <w:bookmarkEnd w:id="764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765" w:name="_Toc483485390"/>
      <w:proofErr w:type="spellStart"/>
      <w:r w:rsidRPr="0049064A">
        <w:t>ErrorMessage</w:t>
      </w:r>
      <w:proofErr w:type="spellEnd"/>
      <w:r w:rsidRPr="0049064A">
        <w:t xml:space="preserve"> = null;</w:t>
      </w:r>
      <w:bookmarkEnd w:id="765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766" w:name="_Toc483485391"/>
      <w:proofErr w:type="spellStart"/>
      <w:r w:rsidRPr="0049064A">
        <w:t>IsBusy</w:t>
      </w:r>
      <w:proofErr w:type="spellEnd"/>
      <w:r w:rsidRPr="0049064A">
        <w:t xml:space="preserve"> = true;</w:t>
      </w:r>
      <w:bookmarkEnd w:id="766"/>
    </w:p>
    <w:p w:rsidR="0049064A" w:rsidRPr="0049064A" w:rsidRDefault="0049064A" w:rsidP="003E2DA3">
      <w:pPr>
        <w:pStyle w:val="aff0"/>
      </w:pPr>
      <w:r w:rsidRPr="0049064A">
        <w:t xml:space="preserve">            </w:t>
      </w: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767" w:name="_Toc483485392"/>
      <w:r w:rsidRPr="0049064A">
        <w:t>try</w:t>
      </w:r>
      <w:bookmarkEnd w:id="767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768" w:name="_Toc483485393"/>
      <w:r w:rsidRPr="0049064A">
        <w:t>{</w:t>
      </w:r>
      <w:bookmarkEnd w:id="768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769" w:name="_Toc483485394"/>
      <w:r w:rsidRPr="0049064A">
        <w:t xml:space="preserve">await </w:t>
      </w:r>
      <w:proofErr w:type="spellStart"/>
      <w:r w:rsidRPr="0049064A">
        <w:t>ServiceClient.SignIn</w:t>
      </w:r>
      <w:proofErr w:type="spellEnd"/>
      <w:r w:rsidRPr="0049064A">
        <w:t>(</w:t>
      </w:r>
      <w:proofErr w:type="spellStart"/>
      <w:r w:rsidRPr="0049064A">
        <w:t>UserName</w:t>
      </w:r>
      <w:proofErr w:type="spellEnd"/>
      <w:r w:rsidRPr="0049064A">
        <w:t xml:space="preserve">, </w:t>
      </w:r>
      <w:proofErr w:type="spellStart"/>
      <w:r w:rsidRPr="0049064A">
        <w:t>PasswordBox.Password</w:t>
      </w:r>
      <w:proofErr w:type="spellEnd"/>
      <w:r w:rsidRPr="0049064A">
        <w:t>);</w:t>
      </w:r>
      <w:bookmarkEnd w:id="769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770" w:name="_Toc483485395"/>
      <w:r w:rsidRPr="0049064A">
        <w:t>}</w:t>
      </w:r>
      <w:bookmarkEnd w:id="770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771" w:name="_Toc483485396"/>
      <w:r w:rsidRPr="0049064A">
        <w:t>catch (Exception exception)</w:t>
      </w:r>
      <w:bookmarkEnd w:id="771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772" w:name="_Toc483485397"/>
      <w:r w:rsidRPr="0049064A">
        <w:t>{</w:t>
      </w:r>
      <w:bookmarkEnd w:id="772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773" w:name="_Toc483485398"/>
      <w:proofErr w:type="spellStart"/>
      <w:r w:rsidRPr="0049064A">
        <w:t>ErrorMessage</w:t>
      </w:r>
      <w:proofErr w:type="spellEnd"/>
      <w:r w:rsidRPr="0049064A">
        <w:t xml:space="preserve"> = </w:t>
      </w:r>
      <w:proofErr w:type="spellStart"/>
      <w:proofErr w:type="gramStart"/>
      <w:r w:rsidRPr="0049064A">
        <w:t>exception.Message</w:t>
      </w:r>
      <w:proofErr w:type="spellEnd"/>
      <w:proofErr w:type="gramEnd"/>
      <w:r w:rsidRPr="0049064A">
        <w:t>;</w:t>
      </w:r>
      <w:bookmarkEnd w:id="773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774" w:name="_Toc483485399"/>
      <w:proofErr w:type="spellStart"/>
      <w:r w:rsidRPr="0049064A">
        <w:t>IsBusy</w:t>
      </w:r>
      <w:proofErr w:type="spellEnd"/>
      <w:r w:rsidRPr="0049064A">
        <w:t xml:space="preserve"> = false;</w:t>
      </w:r>
      <w:bookmarkEnd w:id="774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775" w:name="_Toc483485400"/>
      <w:r w:rsidRPr="0049064A">
        <w:t>return;</w:t>
      </w:r>
      <w:bookmarkEnd w:id="775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776" w:name="_Toc483485401"/>
      <w:r w:rsidRPr="0049064A">
        <w:t>}</w:t>
      </w:r>
      <w:bookmarkEnd w:id="776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777" w:name="_Toc483485402"/>
      <w:r w:rsidRPr="0049064A">
        <w:t>if (</w:t>
      </w:r>
      <w:proofErr w:type="spellStart"/>
      <w:r w:rsidRPr="0049064A">
        <w:t>RememberMe</w:t>
      </w:r>
      <w:proofErr w:type="spellEnd"/>
      <w:r w:rsidRPr="0049064A">
        <w:t>)</w:t>
      </w:r>
      <w:bookmarkEnd w:id="777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778" w:name="_Toc483485403"/>
      <w:proofErr w:type="spellStart"/>
      <w:r w:rsidRPr="0049064A">
        <w:t>CredentialManager.SaveCredential</w:t>
      </w:r>
      <w:proofErr w:type="spellEnd"/>
      <w:r w:rsidRPr="0049064A">
        <w:t>(</w:t>
      </w:r>
      <w:proofErr w:type="spellStart"/>
      <w:r w:rsidRPr="0049064A">
        <w:t>UserName</w:t>
      </w:r>
      <w:proofErr w:type="spellEnd"/>
      <w:r w:rsidRPr="0049064A">
        <w:t xml:space="preserve">, </w:t>
      </w:r>
      <w:proofErr w:type="spellStart"/>
      <w:r w:rsidRPr="0049064A">
        <w:t>PasswordBox.SecurePassword</w:t>
      </w:r>
      <w:proofErr w:type="spellEnd"/>
      <w:r w:rsidRPr="0049064A">
        <w:t>);</w:t>
      </w:r>
      <w:bookmarkEnd w:id="778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779" w:name="_Toc483485404"/>
      <w:proofErr w:type="spellStart"/>
      <w:r w:rsidRPr="0049064A">
        <w:t>IsBusy</w:t>
      </w:r>
      <w:proofErr w:type="spellEnd"/>
      <w:r w:rsidRPr="0049064A">
        <w:t xml:space="preserve"> = false;</w:t>
      </w:r>
      <w:bookmarkEnd w:id="779"/>
    </w:p>
    <w:p w:rsidR="0049064A" w:rsidRPr="0049064A" w:rsidRDefault="0049064A" w:rsidP="003E2DA3">
      <w:pPr>
        <w:pStyle w:val="aff0"/>
      </w:pPr>
      <w:r w:rsidRPr="0049064A">
        <w:lastRenderedPageBreak/>
        <w:t xml:space="preserve">            </w:t>
      </w:r>
      <w:bookmarkStart w:id="780" w:name="_Toc483485405"/>
      <w:proofErr w:type="spellStart"/>
      <w:proofErr w:type="gramStart"/>
      <w:r w:rsidRPr="0049064A">
        <w:t>ShowMainWindow</w:t>
      </w:r>
      <w:proofErr w:type="spellEnd"/>
      <w:r w:rsidRPr="0049064A">
        <w:t>(</w:t>
      </w:r>
      <w:proofErr w:type="gramEnd"/>
      <w:r w:rsidRPr="0049064A">
        <w:t>);</w:t>
      </w:r>
      <w:bookmarkEnd w:id="780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781" w:name="_Toc483485406"/>
      <w:proofErr w:type="spellStart"/>
      <w:proofErr w:type="gramStart"/>
      <w:r w:rsidRPr="0049064A">
        <w:t>SignInSucceded</w:t>
      </w:r>
      <w:proofErr w:type="spellEnd"/>
      <w:r w:rsidRPr="0049064A">
        <w:t>?.</w:t>
      </w:r>
      <w:proofErr w:type="gramEnd"/>
      <w:r w:rsidRPr="0049064A">
        <w:t xml:space="preserve">Invoke(this, </w:t>
      </w:r>
      <w:proofErr w:type="spellStart"/>
      <w:r w:rsidRPr="0049064A">
        <w:t>EventArgs.Empty</w:t>
      </w:r>
      <w:proofErr w:type="spellEnd"/>
      <w:r w:rsidRPr="0049064A">
        <w:t>);</w:t>
      </w:r>
      <w:bookmarkEnd w:id="781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782" w:name="_Toc483485407"/>
      <w:r w:rsidRPr="0049064A">
        <w:t>}</w:t>
      </w:r>
      <w:bookmarkEnd w:id="782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783" w:name="_Toc483485408"/>
      <w:r w:rsidRPr="0049064A">
        <w:t xml:space="preserve">private </w:t>
      </w:r>
      <w:proofErr w:type="spellStart"/>
      <w:r w:rsidRPr="0049064A">
        <w:t>async</w:t>
      </w:r>
      <w:proofErr w:type="spellEnd"/>
      <w:r w:rsidRPr="0049064A">
        <w:t xml:space="preserve"> Task </w:t>
      </w:r>
      <w:proofErr w:type="gramStart"/>
      <w:r w:rsidRPr="0049064A">
        <w:t>Register(</w:t>
      </w:r>
      <w:proofErr w:type="gramEnd"/>
      <w:r w:rsidRPr="0049064A">
        <w:t>)</w:t>
      </w:r>
      <w:bookmarkEnd w:id="783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784" w:name="_Toc483485409"/>
      <w:r w:rsidRPr="0049064A">
        <w:t>{</w:t>
      </w:r>
      <w:bookmarkEnd w:id="784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785" w:name="_Toc483485410"/>
      <w:proofErr w:type="spellStart"/>
      <w:r w:rsidRPr="0049064A">
        <w:t>var</w:t>
      </w:r>
      <w:proofErr w:type="spellEnd"/>
      <w:r w:rsidRPr="0049064A">
        <w:t xml:space="preserve"> </w:t>
      </w:r>
      <w:proofErr w:type="spellStart"/>
      <w:r w:rsidRPr="0049064A">
        <w:t>registrationWindow</w:t>
      </w:r>
      <w:proofErr w:type="spellEnd"/>
      <w:r w:rsidRPr="0049064A">
        <w:t xml:space="preserve"> = new </w:t>
      </w:r>
      <w:proofErr w:type="spellStart"/>
      <w:proofErr w:type="gramStart"/>
      <w:r w:rsidRPr="0049064A">
        <w:t>RegistrationWindow</w:t>
      </w:r>
      <w:proofErr w:type="spellEnd"/>
      <w:r w:rsidRPr="0049064A">
        <w:t>(</w:t>
      </w:r>
      <w:proofErr w:type="gramEnd"/>
      <w:r w:rsidRPr="0049064A">
        <w:t>);</w:t>
      </w:r>
      <w:bookmarkEnd w:id="785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786" w:name="_Toc483485411"/>
      <w:proofErr w:type="spellStart"/>
      <w:r w:rsidRPr="0049064A">
        <w:t>registrationWindow.ShowDialog</w:t>
      </w:r>
      <w:proofErr w:type="spellEnd"/>
      <w:r w:rsidRPr="0049064A">
        <w:t>();</w:t>
      </w:r>
      <w:bookmarkEnd w:id="786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787" w:name="_Toc483485412"/>
      <w:r w:rsidRPr="0049064A">
        <w:t>}</w:t>
      </w:r>
      <w:bookmarkEnd w:id="787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788" w:name="_Toc483485413"/>
      <w:r w:rsidRPr="0049064A">
        <w:t xml:space="preserve">private void </w:t>
      </w:r>
      <w:proofErr w:type="spellStart"/>
      <w:proofErr w:type="gramStart"/>
      <w:r w:rsidRPr="0049064A">
        <w:t>ShowMainWindow</w:t>
      </w:r>
      <w:proofErr w:type="spellEnd"/>
      <w:r w:rsidRPr="0049064A">
        <w:t>(</w:t>
      </w:r>
      <w:proofErr w:type="gramEnd"/>
      <w:r w:rsidRPr="0049064A">
        <w:t>)</w:t>
      </w:r>
      <w:bookmarkEnd w:id="788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789" w:name="_Toc483485414"/>
      <w:r w:rsidRPr="0049064A">
        <w:t>{</w:t>
      </w:r>
      <w:bookmarkEnd w:id="789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790" w:name="_Toc483485415"/>
      <w:proofErr w:type="spellStart"/>
      <w:r w:rsidRPr="0049064A">
        <w:t>var</w:t>
      </w:r>
      <w:proofErr w:type="spellEnd"/>
      <w:r w:rsidRPr="0049064A">
        <w:t xml:space="preserve"> </w:t>
      </w:r>
      <w:proofErr w:type="spellStart"/>
      <w:r w:rsidRPr="0049064A">
        <w:t>mainWindow</w:t>
      </w:r>
      <w:proofErr w:type="spellEnd"/>
      <w:r w:rsidRPr="0049064A">
        <w:t xml:space="preserve"> = new </w:t>
      </w:r>
      <w:proofErr w:type="spellStart"/>
      <w:proofErr w:type="gramStart"/>
      <w:r w:rsidRPr="0049064A">
        <w:t>MainWindow</w:t>
      </w:r>
      <w:proofErr w:type="spellEnd"/>
      <w:r w:rsidRPr="0049064A">
        <w:t>(</w:t>
      </w:r>
      <w:proofErr w:type="gramEnd"/>
      <w:r w:rsidRPr="0049064A">
        <w:t>);</w:t>
      </w:r>
      <w:bookmarkEnd w:id="790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791" w:name="_Toc483485416"/>
      <w:proofErr w:type="spellStart"/>
      <w:r w:rsidRPr="0049064A">
        <w:t>mainWindow.Show</w:t>
      </w:r>
      <w:proofErr w:type="spellEnd"/>
      <w:r w:rsidRPr="0049064A">
        <w:t>();</w:t>
      </w:r>
      <w:bookmarkEnd w:id="791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792" w:name="_Toc483485417"/>
      <w:proofErr w:type="spellStart"/>
      <w:r w:rsidRPr="0049064A">
        <w:t>mainWindow.Activate</w:t>
      </w:r>
      <w:proofErr w:type="spellEnd"/>
      <w:r w:rsidRPr="0049064A">
        <w:t>();</w:t>
      </w:r>
      <w:bookmarkEnd w:id="792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793" w:name="_Toc483485418"/>
      <w:r w:rsidRPr="0049064A">
        <w:t>}</w:t>
      </w:r>
      <w:bookmarkEnd w:id="793"/>
    </w:p>
    <w:p w:rsidR="0049064A" w:rsidRPr="0049064A" w:rsidRDefault="0049064A" w:rsidP="003E2DA3">
      <w:pPr>
        <w:pStyle w:val="aff0"/>
      </w:pPr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794" w:name="_Toc483485419"/>
      <w:r w:rsidRPr="0049064A">
        <w:t xml:space="preserve">private void </w:t>
      </w:r>
      <w:proofErr w:type="spellStart"/>
      <w:proofErr w:type="gramStart"/>
      <w:r w:rsidRPr="0049064A">
        <w:t>InitializeForm</w:t>
      </w:r>
      <w:proofErr w:type="spellEnd"/>
      <w:r w:rsidRPr="0049064A">
        <w:t>(</w:t>
      </w:r>
      <w:proofErr w:type="gramEnd"/>
      <w:r w:rsidRPr="0049064A">
        <w:t>)</w:t>
      </w:r>
      <w:bookmarkEnd w:id="794"/>
    </w:p>
    <w:p w:rsidR="0049064A" w:rsidRPr="0049064A" w:rsidRDefault="0049064A" w:rsidP="003E2DA3">
      <w:pPr>
        <w:pStyle w:val="aff0"/>
      </w:pPr>
      <w:r w:rsidRPr="0049064A">
        <w:t xml:space="preserve">        </w:t>
      </w:r>
      <w:bookmarkStart w:id="795" w:name="_Toc483485420"/>
      <w:r w:rsidRPr="0049064A">
        <w:t>{</w:t>
      </w:r>
      <w:bookmarkEnd w:id="795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796" w:name="_Toc483485421"/>
      <w:proofErr w:type="spellStart"/>
      <w:r w:rsidRPr="0049064A">
        <w:t>var</w:t>
      </w:r>
      <w:proofErr w:type="spellEnd"/>
      <w:r w:rsidRPr="0049064A">
        <w:t xml:space="preserve"> credential = </w:t>
      </w:r>
      <w:proofErr w:type="spellStart"/>
      <w:r w:rsidRPr="0049064A">
        <w:t>CredentialManager.GetCredential</w:t>
      </w:r>
      <w:proofErr w:type="spellEnd"/>
      <w:r w:rsidRPr="0049064A">
        <w:t>();</w:t>
      </w:r>
      <w:bookmarkEnd w:id="796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797" w:name="_Toc483485422"/>
      <w:r w:rsidRPr="0049064A">
        <w:t>if (</w:t>
      </w:r>
      <w:proofErr w:type="gramStart"/>
      <w:r w:rsidRPr="0049064A">
        <w:t>credential !</w:t>
      </w:r>
      <w:proofErr w:type="gramEnd"/>
      <w:r w:rsidRPr="0049064A">
        <w:t>= null)</w:t>
      </w:r>
      <w:bookmarkEnd w:id="797"/>
    </w:p>
    <w:p w:rsidR="0049064A" w:rsidRPr="0049064A" w:rsidRDefault="0049064A" w:rsidP="003E2DA3">
      <w:pPr>
        <w:pStyle w:val="aff0"/>
      </w:pPr>
      <w:r w:rsidRPr="0049064A">
        <w:t xml:space="preserve">            </w:t>
      </w:r>
      <w:bookmarkStart w:id="798" w:name="_Toc483485423"/>
      <w:r w:rsidRPr="0049064A">
        <w:t>{</w:t>
      </w:r>
      <w:bookmarkEnd w:id="798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799" w:name="_Toc483485424"/>
      <w:proofErr w:type="spellStart"/>
      <w:r w:rsidRPr="0049064A">
        <w:t>RememberMe</w:t>
      </w:r>
      <w:proofErr w:type="spellEnd"/>
      <w:r w:rsidRPr="0049064A">
        <w:t xml:space="preserve"> = true;</w:t>
      </w:r>
      <w:bookmarkEnd w:id="799"/>
    </w:p>
    <w:p w:rsidR="0049064A" w:rsidRPr="0049064A" w:rsidRDefault="0049064A" w:rsidP="003E2DA3">
      <w:pPr>
        <w:pStyle w:val="aff0"/>
      </w:pPr>
      <w:r w:rsidRPr="0049064A">
        <w:t xml:space="preserve">                </w:t>
      </w:r>
      <w:bookmarkStart w:id="800" w:name="_Toc483485425"/>
      <w:proofErr w:type="spellStart"/>
      <w:r w:rsidRPr="0049064A">
        <w:t>UserName</w:t>
      </w:r>
      <w:proofErr w:type="spellEnd"/>
      <w:r w:rsidRPr="0049064A">
        <w:t xml:space="preserve"> = </w:t>
      </w:r>
      <w:proofErr w:type="gramStart"/>
      <w:r w:rsidRPr="0049064A">
        <w:t>credential.Item</w:t>
      </w:r>
      <w:proofErr w:type="gramEnd"/>
      <w:r w:rsidRPr="0049064A">
        <w:t>1;</w:t>
      </w:r>
      <w:bookmarkEnd w:id="800"/>
    </w:p>
    <w:p w:rsidR="0049064A" w:rsidRPr="003E2DA3" w:rsidRDefault="0049064A" w:rsidP="003E2DA3">
      <w:pPr>
        <w:pStyle w:val="aff0"/>
      </w:pPr>
      <w:r w:rsidRPr="0049064A">
        <w:t xml:space="preserve">                </w:t>
      </w:r>
      <w:bookmarkStart w:id="801" w:name="_Toc483485426"/>
      <w:proofErr w:type="spellStart"/>
      <w:r w:rsidRPr="003E2DA3">
        <w:t>PasswordBox.Password</w:t>
      </w:r>
      <w:proofErr w:type="spellEnd"/>
      <w:r w:rsidRPr="003E2DA3">
        <w:t xml:space="preserve"> = </w:t>
      </w:r>
      <w:proofErr w:type="gramStart"/>
      <w:r w:rsidRPr="003E2DA3">
        <w:t>credential.Item</w:t>
      </w:r>
      <w:proofErr w:type="gramEnd"/>
      <w:r w:rsidRPr="003E2DA3">
        <w:t>2;</w:t>
      </w:r>
      <w:bookmarkEnd w:id="801"/>
    </w:p>
    <w:p w:rsidR="0049064A" w:rsidRPr="0049064A" w:rsidRDefault="0049064A" w:rsidP="003E2DA3">
      <w:pPr>
        <w:pStyle w:val="aff0"/>
        <w:rPr>
          <w:lang w:val="ru-RU"/>
        </w:rPr>
      </w:pPr>
      <w:r w:rsidRPr="003E2DA3">
        <w:t xml:space="preserve">            </w:t>
      </w:r>
      <w:bookmarkStart w:id="802" w:name="_Toc483485427"/>
      <w:r w:rsidRPr="0049064A">
        <w:rPr>
          <w:lang w:val="ru-RU"/>
        </w:rPr>
        <w:t>}</w:t>
      </w:r>
      <w:bookmarkEnd w:id="802"/>
    </w:p>
    <w:p w:rsidR="0049064A" w:rsidRPr="0049064A" w:rsidRDefault="0049064A" w:rsidP="003E2DA3">
      <w:pPr>
        <w:pStyle w:val="aff0"/>
        <w:rPr>
          <w:lang w:val="ru-RU"/>
        </w:rPr>
      </w:pPr>
      <w:r w:rsidRPr="0049064A">
        <w:rPr>
          <w:lang w:val="ru-RU"/>
        </w:rPr>
        <w:t xml:space="preserve">        </w:t>
      </w:r>
      <w:bookmarkStart w:id="803" w:name="_Toc483485428"/>
      <w:r w:rsidRPr="0049064A">
        <w:rPr>
          <w:lang w:val="ru-RU"/>
        </w:rPr>
        <w:t>}</w:t>
      </w:r>
      <w:bookmarkEnd w:id="803"/>
    </w:p>
    <w:p w:rsidR="0049064A" w:rsidRPr="0049064A" w:rsidRDefault="0049064A" w:rsidP="003E2DA3">
      <w:pPr>
        <w:pStyle w:val="aff0"/>
        <w:rPr>
          <w:lang w:val="ru-RU"/>
        </w:rPr>
      </w:pPr>
      <w:r w:rsidRPr="0049064A">
        <w:rPr>
          <w:lang w:val="ru-RU"/>
        </w:rPr>
        <w:t xml:space="preserve">    </w:t>
      </w:r>
      <w:bookmarkStart w:id="804" w:name="_Toc483485429"/>
      <w:r w:rsidRPr="0049064A">
        <w:rPr>
          <w:lang w:val="ru-RU"/>
        </w:rPr>
        <w:t>}</w:t>
      </w:r>
      <w:bookmarkEnd w:id="804"/>
    </w:p>
    <w:p w:rsidR="0049064A" w:rsidRPr="00F92137" w:rsidRDefault="0049064A" w:rsidP="003E2DA3">
      <w:pPr>
        <w:pStyle w:val="aff0"/>
        <w:rPr>
          <w:lang w:val="ru-RU"/>
        </w:rPr>
      </w:pPr>
      <w:bookmarkStart w:id="805" w:name="_Toc483485430"/>
      <w:r w:rsidRPr="0049064A">
        <w:rPr>
          <w:lang w:val="ru-RU"/>
        </w:rPr>
        <w:t>}</w:t>
      </w:r>
      <w:bookmarkEnd w:id="805"/>
    </w:p>
    <w:sectPr w:rsidR="0049064A" w:rsidRPr="00F92137" w:rsidSect="00137884">
      <w:footerReference w:type="default" r:id="rId37"/>
      <w:pgSz w:w="11906" w:h="16838"/>
      <w:pgMar w:top="1134" w:right="851" w:bottom="1134" w:left="1701" w:header="709" w:footer="709" w:gutter="0"/>
      <w:pgNumType w:start="5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A78BC" w:rsidRDefault="004A78BC" w:rsidP="003778D8">
      <w:pPr>
        <w:spacing w:after="0" w:line="240" w:lineRule="auto"/>
      </w:pPr>
      <w:r>
        <w:separator/>
      </w:r>
    </w:p>
  </w:endnote>
  <w:endnote w:type="continuationSeparator" w:id="0">
    <w:p w:rsidR="004A78BC" w:rsidRDefault="004A78BC" w:rsidP="003778D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1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CC"/>
    <w:family w:val="swiss"/>
    <w:pitch w:val="variable"/>
    <w:sig w:usb0="21002A87" w:usb1="00000000" w:usb2="00000000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Microsoft Sans Serif">
    <w:panose1 w:val="020B0604020202020204"/>
    <w:charset w:val="CC"/>
    <w:family w:val="swiss"/>
    <w:pitch w:val="variable"/>
    <w:sig w:usb0="E1002AFF" w:usb1="C0000002" w:usb2="00000008" w:usb3="00000000" w:csb0="000101FF" w:csb1="00000000"/>
  </w:font>
  <w:font w:name="Liberation Serif">
    <w:altName w:val="MS Mincho"/>
    <w:panose1 w:val="00000000000000000000"/>
    <w:charset w:val="80"/>
    <w:family w:val="roman"/>
    <w:notTrueType/>
    <w:pitch w:val="variable"/>
    <w:sig w:usb0="00000001" w:usb1="08070000" w:usb2="00000010" w:usb3="00000000" w:csb0="00020000" w:csb1="00000000"/>
  </w:font>
  <w:font w:name="Lohit Hind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 New Roman CYR">
    <w:panose1 w:val="02020603050405020304"/>
    <w:charset w:val="CC"/>
    <w:family w:val="roman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64474497"/>
      <w:docPartObj>
        <w:docPartGallery w:val="Page Numbers (Bottom of Page)"/>
        <w:docPartUnique/>
      </w:docPartObj>
    </w:sdtPr>
    <w:sdtContent>
      <w:p w:rsidR="003E2DA3" w:rsidRPr="00F16B43" w:rsidRDefault="003E2DA3">
        <w:pPr>
          <w:pStyle w:val="af1"/>
          <w:jc w:val="right"/>
        </w:pPr>
        <w:r w:rsidRPr="00F16B43">
          <w:fldChar w:fldCharType="begin"/>
        </w:r>
        <w:r w:rsidRPr="00F16B43">
          <w:instrText>PAGE   \* MERGEFORMAT</w:instrText>
        </w:r>
        <w:r w:rsidRPr="00F16B43">
          <w:fldChar w:fldCharType="separate"/>
        </w:r>
        <w:r w:rsidR="00210936">
          <w:rPr>
            <w:noProof/>
          </w:rPr>
          <w:t>56</w:t>
        </w:r>
        <w:r w:rsidRPr="00F16B43">
          <w:fldChar w:fldCharType="end"/>
        </w:r>
      </w:p>
    </w:sdtContent>
  </w:sdt>
  <w:p w:rsidR="003E2DA3" w:rsidRDefault="003E2DA3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A78BC" w:rsidRDefault="004A78BC" w:rsidP="003778D8">
      <w:pPr>
        <w:spacing w:after="0" w:line="240" w:lineRule="auto"/>
      </w:pPr>
      <w:r>
        <w:separator/>
      </w:r>
    </w:p>
  </w:footnote>
  <w:footnote w:type="continuationSeparator" w:id="0">
    <w:p w:rsidR="004A78BC" w:rsidRDefault="004A78BC" w:rsidP="003778D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917325"/>
    <w:multiLevelType w:val="hybridMultilevel"/>
    <w:tmpl w:val="4BBE42F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3760252"/>
    <w:multiLevelType w:val="multilevel"/>
    <w:tmpl w:val="9B42C98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pStyle w:val="2"/>
      <w:lvlText w:val="%1.%2"/>
      <w:lvlJc w:val="left"/>
      <w:pPr>
        <w:ind w:left="360" w:hanging="36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i w:val="0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i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i w:val="0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i w:val="0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i w:val="0"/>
      </w:rPr>
    </w:lvl>
  </w:abstractNum>
  <w:abstractNum w:abstractNumId="2" w15:restartNumberingAfterBreak="0">
    <w:nsid w:val="06B44D6B"/>
    <w:multiLevelType w:val="hybridMultilevel"/>
    <w:tmpl w:val="694C184C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E8A7E7C"/>
    <w:multiLevelType w:val="hybridMultilevel"/>
    <w:tmpl w:val="5F76B44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1CE4035"/>
    <w:multiLevelType w:val="hybridMultilevel"/>
    <w:tmpl w:val="0730207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24A4F69"/>
    <w:multiLevelType w:val="hybridMultilevel"/>
    <w:tmpl w:val="602A8576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9132657"/>
    <w:multiLevelType w:val="hybridMultilevel"/>
    <w:tmpl w:val="10F28AB8"/>
    <w:lvl w:ilvl="0" w:tplc="BD0C1F70">
      <w:start w:val="1"/>
      <w:numFmt w:val="decimal"/>
      <w:lvlText w:val="[%1]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7" w15:restartNumberingAfterBreak="0">
    <w:nsid w:val="1C274B65"/>
    <w:multiLevelType w:val="hybridMultilevel"/>
    <w:tmpl w:val="7214EB9E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0A4764F"/>
    <w:multiLevelType w:val="hybridMultilevel"/>
    <w:tmpl w:val="197E3CD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24371C64"/>
    <w:multiLevelType w:val="hybridMultilevel"/>
    <w:tmpl w:val="D45C6EEA"/>
    <w:lvl w:ilvl="0" w:tplc="32FA1948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247C6565"/>
    <w:multiLevelType w:val="hybridMultilevel"/>
    <w:tmpl w:val="89725A86"/>
    <w:lvl w:ilvl="0" w:tplc="94ECBE58">
      <w:start w:val="1"/>
      <w:numFmt w:val="russianLower"/>
      <w:suff w:val="space"/>
      <w:lvlText w:val="%1)"/>
      <w:lvlJc w:val="left"/>
      <w:pPr>
        <w:ind w:left="1440" w:hanging="360"/>
      </w:pPr>
      <w:rPr>
        <w:rFonts w:cs="Times New Roman" w:hint="default"/>
        <w:b w:val="0"/>
      </w:rPr>
    </w:lvl>
    <w:lvl w:ilvl="1" w:tplc="33B6136C">
      <w:numFmt w:val="bullet"/>
      <w:lvlText w:val="•"/>
      <w:lvlJc w:val="left"/>
      <w:pPr>
        <w:ind w:left="1440" w:hanging="360"/>
      </w:pPr>
      <w:rPr>
        <w:rFonts w:ascii="Times New Roman" w:eastAsiaTheme="minorEastAsia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1525AB9"/>
    <w:multiLevelType w:val="hybridMultilevel"/>
    <w:tmpl w:val="7DC461E6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40082E7A"/>
    <w:multiLevelType w:val="hybridMultilevel"/>
    <w:tmpl w:val="71123C94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45CB3C2A"/>
    <w:multiLevelType w:val="hybridMultilevel"/>
    <w:tmpl w:val="95E4C42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47B95658"/>
    <w:multiLevelType w:val="hybridMultilevel"/>
    <w:tmpl w:val="45E0222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CE2392B"/>
    <w:multiLevelType w:val="hybridMultilevel"/>
    <w:tmpl w:val="CF964140"/>
    <w:lvl w:ilvl="0" w:tplc="A8123218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4E090609"/>
    <w:multiLevelType w:val="hybridMultilevel"/>
    <w:tmpl w:val="487AF210"/>
    <w:lvl w:ilvl="0" w:tplc="32FA1948">
      <w:start w:val="1"/>
      <w:numFmt w:val="bullet"/>
      <w:lvlText w:val="–"/>
      <w:lvlJc w:val="left"/>
      <w:pPr>
        <w:ind w:left="1068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17" w15:restartNumberingAfterBreak="0">
    <w:nsid w:val="55212684"/>
    <w:multiLevelType w:val="hybridMultilevel"/>
    <w:tmpl w:val="C2BE6BFA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5D5960EF"/>
    <w:multiLevelType w:val="hybridMultilevel"/>
    <w:tmpl w:val="DB9A3812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41F4669"/>
    <w:multiLevelType w:val="hybridMultilevel"/>
    <w:tmpl w:val="B53092CC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64FD0FD1"/>
    <w:multiLevelType w:val="hybridMultilevel"/>
    <w:tmpl w:val="EE783A8A"/>
    <w:lvl w:ilvl="0" w:tplc="040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69565484"/>
    <w:multiLevelType w:val="hybridMultilevel"/>
    <w:tmpl w:val="247ACDEC"/>
    <w:lvl w:ilvl="0" w:tplc="32FA1948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73386B4F"/>
    <w:multiLevelType w:val="hybridMultilevel"/>
    <w:tmpl w:val="E7F8AAD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32FA1948">
      <w:start w:val="1"/>
      <w:numFmt w:val="bullet"/>
      <w:lvlText w:val="–"/>
      <w:lvlJc w:val="left"/>
      <w:pPr>
        <w:ind w:left="2149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7AA7282B"/>
    <w:multiLevelType w:val="multilevel"/>
    <w:tmpl w:val="E5849CBC"/>
    <w:lvl w:ilvl="0">
      <w:start w:val="1"/>
      <w:numFmt w:val="decimal"/>
      <w:pStyle w:val="Head1"/>
      <w:lvlText w:val="%1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571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24" w15:restartNumberingAfterBreak="0">
    <w:nsid w:val="7BFE1BEF"/>
    <w:multiLevelType w:val="hybridMultilevel"/>
    <w:tmpl w:val="A1B2B0DE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7FB100DD"/>
    <w:multiLevelType w:val="hybridMultilevel"/>
    <w:tmpl w:val="780CE522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0"/>
  </w:num>
  <w:num w:numId="3">
    <w:abstractNumId w:val="9"/>
  </w:num>
  <w:num w:numId="4">
    <w:abstractNumId w:val="21"/>
  </w:num>
  <w:num w:numId="5">
    <w:abstractNumId w:val="6"/>
  </w:num>
  <w:num w:numId="6">
    <w:abstractNumId w:val="23"/>
  </w:num>
  <w:num w:numId="7">
    <w:abstractNumId w:val="15"/>
  </w:num>
  <w:num w:numId="8">
    <w:abstractNumId w:val="12"/>
  </w:num>
  <w:num w:numId="9">
    <w:abstractNumId w:val="18"/>
  </w:num>
  <w:num w:numId="10">
    <w:abstractNumId w:val="22"/>
  </w:num>
  <w:num w:numId="11">
    <w:abstractNumId w:val="5"/>
  </w:num>
  <w:num w:numId="12">
    <w:abstractNumId w:val="11"/>
  </w:num>
  <w:num w:numId="13">
    <w:abstractNumId w:val="13"/>
  </w:num>
  <w:num w:numId="14">
    <w:abstractNumId w:val="3"/>
  </w:num>
  <w:num w:numId="15">
    <w:abstractNumId w:val="25"/>
  </w:num>
  <w:num w:numId="16">
    <w:abstractNumId w:val="16"/>
  </w:num>
  <w:num w:numId="17">
    <w:abstractNumId w:val="0"/>
  </w:num>
  <w:num w:numId="18">
    <w:abstractNumId w:val="8"/>
  </w:num>
  <w:num w:numId="19">
    <w:abstractNumId w:val="19"/>
  </w:num>
  <w:num w:numId="20">
    <w:abstractNumId w:val="17"/>
  </w:num>
  <w:num w:numId="21">
    <w:abstractNumId w:val="4"/>
  </w:num>
  <w:num w:numId="22">
    <w:abstractNumId w:val="7"/>
  </w:num>
  <w:num w:numId="23">
    <w:abstractNumId w:val="2"/>
  </w:num>
  <w:num w:numId="24">
    <w:abstractNumId w:val="24"/>
  </w:num>
  <w:num w:numId="25">
    <w:abstractNumId w:val="20"/>
  </w:num>
  <w:num w:numId="26">
    <w:abstractNumId w:val="14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F5871"/>
    <w:rsid w:val="000063A6"/>
    <w:rsid w:val="0001363B"/>
    <w:rsid w:val="00030C37"/>
    <w:rsid w:val="00052003"/>
    <w:rsid w:val="00054D2A"/>
    <w:rsid w:val="00055DBA"/>
    <w:rsid w:val="00085619"/>
    <w:rsid w:val="000D3901"/>
    <w:rsid w:val="001157F6"/>
    <w:rsid w:val="00137884"/>
    <w:rsid w:val="001457DB"/>
    <w:rsid w:val="001601C6"/>
    <w:rsid w:val="001B2921"/>
    <w:rsid w:val="001B2A35"/>
    <w:rsid w:val="001C42A6"/>
    <w:rsid w:val="001C7AF8"/>
    <w:rsid w:val="001F3EE0"/>
    <w:rsid w:val="0020361A"/>
    <w:rsid w:val="00205D6A"/>
    <w:rsid w:val="00210936"/>
    <w:rsid w:val="00211EC0"/>
    <w:rsid w:val="002526F7"/>
    <w:rsid w:val="0026575B"/>
    <w:rsid w:val="00276E5B"/>
    <w:rsid w:val="00291F4F"/>
    <w:rsid w:val="002B265C"/>
    <w:rsid w:val="00314879"/>
    <w:rsid w:val="00341311"/>
    <w:rsid w:val="00341D96"/>
    <w:rsid w:val="003474CF"/>
    <w:rsid w:val="00351CDD"/>
    <w:rsid w:val="003778D8"/>
    <w:rsid w:val="003E2DA3"/>
    <w:rsid w:val="00420FDE"/>
    <w:rsid w:val="00431E5C"/>
    <w:rsid w:val="004322E6"/>
    <w:rsid w:val="00456E67"/>
    <w:rsid w:val="00480D0F"/>
    <w:rsid w:val="0049064A"/>
    <w:rsid w:val="00497ABA"/>
    <w:rsid w:val="004A78BC"/>
    <w:rsid w:val="004D1E7E"/>
    <w:rsid w:val="004D3AC4"/>
    <w:rsid w:val="004E768D"/>
    <w:rsid w:val="004F1D17"/>
    <w:rsid w:val="004F7E52"/>
    <w:rsid w:val="005029D7"/>
    <w:rsid w:val="00506C88"/>
    <w:rsid w:val="00514C14"/>
    <w:rsid w:val="00537E82"/>
    <w:rsid w:val="005823E2"/>
    <w:rsid w:val="00595C03"/>
    <w:rsid w:val="005A2F22"/>
    <w:rsid w:val="005B5EF4"/>
    <w:rsid w:val="005C09F7"/>
    <w:rsid w:val="005D0038"/>
    <w:rsid w:val="005E294A"/>
    <w:rsid w:val="005F1072"/>
    <w:rsid w:val="00603BBB"/>
    <w:rsid w:val="00606DB2"/>
    <w:rsid w:val="00612C73"/>
    <w:rsid w:val="00634334"/>
    <w:rsid w:val="006939E3"/>
    <w:rsid w:val="00696ADA"/>
    <w:rsid w:val="006E3013"/>
    <w:rsid w:val="006E797F"/>
    <w:rsid w:val="006F34A2"/>
    <w:rsid w:val="006F7AEE"/>
    <w:rsid w:val="006F7B8B"/>
    <w:rsid w:val="006F7BE0"/>
    <w:rsid w:val="0070039F"/>
    <w:rsid w:val="0070742C"/>
    <w:rsid w:val="007104A2"/>
    <w:rsid w:val="00713BDD"/>
    <w:rsid w:val="00734DE5"/>
    <w:rsid w:val="00736553"/>
    <w:rsid w:val="00737BB5"/>
    <w:rsid w:val="007416BC"/>
    <w:rsid w:val="00775B77"/>
    <w:rsid w:val="00784182"/>
    <w:rsid w:val="007A2647"/>
    <w:rsid w:val="007A6F02"/>
    <w:rsid w:val="007D01DA"/>
    <w:rsid w:val="007F6E04"/>
    <w:rsid w:val="00802151"/>
    <w:rsid w:val="008342DD"/>
    <w:rsid w:val="008358BB"/>
    <w:rsid w:val="008366D0"/>
    <w:rsid w:val="008404AA"/>
    <w:rsid w:val="00864154"/>
    <w:rsid w:val="00872E85"/>
    <w:rsid w:val="008A1249"/>
    <w:rsid w:val="008A471C"/>
    <w:rsid w:val="008C314A"/>
    <w:rsid w:val="008E78D0"/>
    <w:rsid w:val="00924F25"/>
    <w:rsid w:val="00930634"/>
    <w:rsid w:val="00950648"/>
    <w:rsid w:val="009B66A6"/>
    <w:rsid w:val="009B77D5"/>
    <w:rsid w:val="009C5006"/>
    <w:rsid w:val="009F2419"/>
    <w:rsid w:val="009F5871"/>
    <w:rsid w:val="00A054F6"/>
    <w:rsid w:val="00A10641"/>
    <w:rsid w:val="00A1686D"/>
    <w:rsid w:val="00A20E06"/>
    <w:rsid w:val="00A466CC"/>
    <w:rsid w:val="00AC6718"/>
    <w:rsid w:val="00B12BF2"/>
    <w:rsid w:val="00B15117"/>
    <w:rsid w:val="00B650C1"/>
    <w:rsid w:val="00BD46B0"/>
    <w:rsid w:val="00C2077C"/>
    <w:rsid w:val="00C74855"/>
    <w:rsid w:val="00C84D18"/>
    <w:rsid w:val="00CB7A7C"/>
    <w:rsid w:val="00CD4548"/>
    <w:rsid w:val="00CD5272"/>
    <w:rsid w:val="00CD6E20"/>
    <w:rsid w:val="00CE096F"/>
    <w:rsid w:val="00D10852"/>
    <w:rsid w:val="00D15183"/>
    <w:rsid w:val="00D15FA2"/>
    <w:rsid w:val="00D416E8"/>
    <w:rsid w:val="00D577DF"/>
    <w:rsid w:val="00D77628"/>
    <w:rsid w:val="00DB5403"/>
    <w:rsid w:val="00DB5F4F"/>
    <w:rsid w:val="00DE6AA1"/>
    <w:rsid w:val="00E22A57"/>
    <w:rsid w:val="00E45B76"/>
    <w:rsid w:val="00E739AD"/>
    <w:rsid w:val="00E83861"/>
    <w:rsid w:val="00EC4AE2"/>
    <w:rsid w:val="00F16B43"/>
    <w:rsid w:val="00F6006D"/>
    <w:rsid w:val="00F660C3"/>
    <w:rsid w:val="00F86F30"/>
    <w:rsid w:val="00F92137"/>
    <w:rsid w:val="00F939D8"/>
    <w:rsid w:val="00FB17F6"/>
    <w:rsid w:val="00FB2C1B"/>
    <w:rsid w:val="00FD161A"/>
    <w:rsid w:val="00FD365B"/>
    <w:rsid w:val="00FE0963"/>
    <w:rsid w:val="00FE1426"/>
    <w:rsid w:val="00FF2A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6159D92"/>
  <w15:docId w15:val="{AFD4FF68-EA74-4EC4-973F-35DC10157A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6E3013"/>
    <w:rPr>
      <w:rFonts w:ascii="Times New Roman" w:eastAsiaTheme="minorEastAsia" w:hAnsi="Times New Roman"/>
      <w:sz w:val="28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137884"/>
    <w:pPr>
      <w:keepNext/>
      <w:keepLines/>
      <w:spacing w:after="0" w:line="240" w:lineRule="auto"/>
      <w:ind w:firstLine="709"/>
      <w:outlineLvl w:val="0"/>
    </w:pPr>
    <w:rPr>
      <w:rFonts w:eastAsia="Times New Roman" w:cs="Times New Roman"/>
      <w:b/>
      <w:bCs/>
      <w:szCs w:val="28"/>
    </w:rPr>
  </w:style>
  <w:style w:type="paragraph" w:styleId="20">
    <w:name w:val="heading 2"/>
    <w:basedOn w:val="a"/>
    <w:next w:val="a"/>
    <w:link w:val="21"/>
    <w:uiPriority w:val="9"/>
    <w:qFormat/>
    <w:rsid w:val="00E83861"/>
    <w:pPr>
      <w:keepNext/>
      <w:spacing w:after="0" w:line="240" w:lineRule="auto"/>
      <w:ind w:firstLine="709"/>
      <w:outlineLvl w:val="1"/>
    </w:pPr>
    <w:rPr>
      <w:rFonts w:eastAsia="PMingLiU" w:cs="Times New Roman"/>
      <w:b/>
      <w:bCs/>
      <w:kern w:val="2"/>
      <w:szCs w:val="28"/>
      <w:lang w:eastAsia="zh-TW"/>
    </w:rPr>
  </w:style>
  <w:style w:type="paragraph" w:styleId="3">
    <w:name w:val="heading 3"/>
    <w:basedOn w:val="a"/>
    <w:next w:val="a"/>
    <w:link w:val="30"/>
    <w:uiPriority w:val="9"/>
    <w:unhideWhenUsed/>
    <w:qFormat/>
    <w:rsid w:val="00A20E0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37884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21">
    <w:name w:val="Заголовок 2 Знак"/>
    <w:basedOn w:val="a0"/>
    <w:link w:val="20"/>
    <w:uiPriority w:val="9"/>
    <w:rsid w:val="00E83861"/>
    <w:rPr>
      <w:rFonts w:ascii="Times New Roman" w:eastAsia="PMingLiU" w:hAnsi="Times New Roman" w:cs="Times New Roman"/>
      <w:b/>
      <w:bCs/>
      <w:kern w:val="2"/>
      <w:sz w:val="28"/>
      <w:szCs w:val="28"/>
      <w:lang w:eastAsia="zh-TW"/>
    </w:rPr>
  </w:style>
  <w:style w:type="character" w:customStyle="1" w:styleId="30">
    <w:name w:val="Заголовок 3 Знак"/>
    <w:basedOn w:val="a0"/>
    <w:link w:val="3"/>
    <w:uiPriority w:val="9"/>
    <w:rsid w:val="00A20E06"/>
    <w:rPr>
      <w:rFonts w:asciiTheme="majorHAnsi" w:eastAsiaTheme="majorEastAsia" w:hAnsiTheme="majorHAnsi" w:cstheme="majorBidi"/>
      <w:b/>
      <w:bCs/>
      <w:color w:val="4F81BD" w:themeColor="accent1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B12BF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12BF2"/>
    <w:rPr>
      <w:rFonts w:ascii="Tahoma" w:eastAsiaTheme="minorEastAsia" w:hAnsi="Tahoma" w:cs="Tahoma"/>
      <w:sz w:val="16"/>
      <w:szCs w:val="16"/>
      <w:lang w:eastAsia="ru-RU"/>
    </w:rPr>
  </w:style>
  <w:style w:type="paragraph" w:styleId="a5">
    <w:name w:val="List Paragraph"/>
    <w:basedOn w:val="a"/>
    <w:link w:val="a6"/>
    <w:uiPriority w:val="34"/>
    <w:qFormat/>
    <w:rsid w:val="00D577DF"/>
    <w:pPr>
      <w:ind w:left="720"/>
      <w:contextualSpacing/>
    </w:pPr>
  </w:style>
  <w:style w:type="character" w:customStyle="1" w:styleId="a6">
    <w:name w:val="Абзац списка Знак"/>
    <w:link w:val="a5"/>
    <w:uiPriority w:val="34"/>
    <w:locked/>
    <w:rsid w:val="00D10852"/>
    <w:rPr>
      <w:rFonts w:eastAsiaTheme="minorEastAsia"/>
      <w:lang w:eastAsia="ru-RU"/>
    </w:rPr>
  </w:style>
  <w:style w:type="paragraph" w:customStyle="1" w:styleId="2">
    <w:name w:val="Загл2"/>
    <w:basedOn w:val="a"/>
    <w:link w:val="22"/>
    <w:qFormat/>
    <w:rsid w:val="00D77628"/>
    <w:pPr>
      <w:numPr>
        <w:ilvl w:val="1"/>
        <w:numId w:val="1"/>
      </w:numPr>
      <w:spacing w:before="240" w:after="240" w:line="240" w:lineRule="auto"/>
      <w:jc w:val="center"/>
      <w:outlineLvl w:val="1"/>
    </w:pPr>
    <w:rPr>
      <w:rFonts w:eastAsia="Times New Roman" w:cs="Times New Roman"/>
      <w:b/>
      <w:i/>
      <w:sz w:val="32"/>
      <w:szCs w:val="28"/>
      <w:lang w:val="x-none" w:eastAsia="x-none"/>
    </w:rPr>
  </w:style>
  <w:style w:type="character" w:customStyle="1" w:styleId="22">
    <w:name w:val="Загл2 Знак"/>
    <w:link w:val="2"/>
    <w:rsid w:val="00D77628"/>
    <w:rPr>
      <w:rFonts w:ascii="Times New Roman" w:eastAsia="Times New Roman" w:hAnsi="Times New Roman" w:cs="Times New Roman"/>
      <w:b/>
      <w:i/>
      <w:sz w:val="32"/>
      <w:szCs w:val="28"/>
      <w:lang w:val="x-none" w:eastAsia="x-none"/>
    </w:rPr>
  </w:style>
  <w:style w:type="paragraph" w:customStyle="1" w:styleId="a7">
    <w:name w:val="Титульный лист"/>
    <w:basedOn w:val="a"/>
    <w:rsid w:val="00A20E06"/>
    <w:pPr>
      <w:spacing w:after="0" w:line="360" w:lineRule="auto"/>
      <w:jc w:val="center"/>
    </w:pPr>
    <w:rPr>
      <w:rFonts w:eastAsia="Times New Roman" w:cs="Times New Roman"/>
      <w:szCs w:val="20"/>
    </w:rPr>
  </w:style>
  <w:style w:type="paragraph" w:customStyle="1" w:styleId="a8">
    <w:name w:val="Диплом"/>
    <w:basedOn w:val="a"/>
    <w:rsid w:val="00A20E06"/>
    <w:pPr>
      <w:spacing w:after="0" w:line="360" w:lineRule="auto"/>
      <w:ind w:firstLine="851"/>
    </w:pPr>
    <w:rPr>
      <w:rFonts w:eastAsia="Times New Roman" w:cs="Times New Roman"/>
      <w:szCs w:val="24"/>
    </w:rPr>
  </w:style>
  <w:style w:type="paragraph" w:customStyle="1" w:styleId="a9">
    <w:name w:val="Содержание"/>
    <w:basedOn w:val="a"/>
    <w:rsid w:val="00A20E06"/>
    <w:pPr>
      <w:spacing w:after="0" w:line="360" w:lineRule="auto"/>
    </w:pPr>
    <w:rPr>
      <w:rFonts w:eastAsia="Times New Roman" w:cs="Times New Roman"/>
      <w:szCs w:val="28"/>
    </w:rPr>
  </w:style>
  <w:style w:type="paragraph" w:styleId="aa">
    <w:name w:val="Body Text"/>
    <w:basedOn w:val="a"/>
    <w:link w:val="ab"/>
    <w:uiPriority w:val="99"/>
    <w:rsid w:val="00D10852"/>
    <w:pPr>
      <w:spacing w:after="0" w:line="240" w:lineRule="auto"/>
      <w:jc w:val="center"/>
    </w:pPr>
    <w:rPr>
      <w:rFonts w:eastAsia="Times New Roman" w:cs="Times New Roman"/>
      <w:b/>
      <w:sz w:val="24"/>
      <w:szCs w:val="20"/>
      <w:u w:val="single"/>
    </w:rPr>
  </w:style>
  <w:style w:type="character" w:customStyle="1" w:styleId="ab">
    <w:name w:val="Основной текст Знак"/>
    <w:basedOn w:val="a0"/>
    <w:link w:val="aa"/>
    <w:uiPriority w:val="99"/>
    <w:rsid w:val="00D10852"/>
    <w:rPr>
      <w:rFonts w:ascii="Times New Roman" w:eastAsia="Times New Roman" w:hAnsi="Times New Roman" w:cs="Times New Roman"/>
      <w:b/>
      <w:sz w:val="24"/>
      <w:szCs w:val="20"/>
      <w:u w:val="single"/>
      <w:lang w:eastAsia="ru-RU"/>
    </w:rPr>
  </w:style>
  <w:style w:type="paragraph" w:styleId="ac">
    <w:name w:val="Body Text Indent"/>
    <w:basedOn w:val="a"/>
    <w:link w:val="ad"/>
    <w:uiPriority w:val="99"/>
    <w:rsid w:val="00D10852"/>
    <w:pPr>
      <w:spacing w:after="120" w:line="240" w:lineRule="auto"/>
      <w:ind w:left="283"/>
    </w:pPr>
    <w:rPr>
      <w:rFonts w:eastAsia="Times New Roman" w:cs="Times New Roman"/>
      <w:sz w:val="20"/>
      <w:szCs w:val="20"/>
    </w:rPr>
  </w:style>
  <w:style w:type="character" w:customStyle="1" w:styleId="ad">
    <w:name w:val="Основной текст с отступом Знак"/>
    <w:basedOn w:val="a0"/>
    <w:link w:val="ac"/>
    <w:uiPriority w:val="99"/>
    <w:rsid w:val="00D1085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1">
    <w:name w:val="Body Text Indent 3"/>
    <w:basedOn w:val="a"/>
    <w:link w:val="32"/>
    <w:rsid w:val="00784182"/>
    <w:pPr>
      <w:spacing w:after="120" w:line="240" w:lineRule="auto"/>
      <w:ind w:left="283"/>
    </w:pPr>
    <w:rPr>
      <w:rFonts w:eastAsia="PMingLiU" w:cs="Times New Roman"/>
      <w:sz w:val="16"/>
      <w:szCs w:val="16"/>
      <w:lang w:eastAsia="zh-TW"/>
    </w:rPr>
  </w:style>
  <w:style w:type="character" w:customStyle="1" w:styleId="32">
    <w:name w:val="Основной текст с отступом 3 Знак"/>
    <w:basedOn w:val="a0"/>
    <w:link w:val="31"/>
    <w:rsid w:val="00784182"/>
    <w:rPr>
      <w:rFonts w:ascii="Times New Roman" w:eastAsia="PMingLiU" w:hAnsi="Times New Roman" w:cs="Times New Roman"/>
      <w:sz w:val="16"/>
      <w:szCs w:val="16"/>
      <w:lang w:eastAsia="zh-TW"/>
    </w:rPr>
  </w:style>
  <w:style w:type="paragraph" w:customStyle="1" w:styleId="11">
    <w:name w:val="Заголовок 11"/>
    <w:basedOn w:val="a"/>
    <w:rsid w:val="00537E82"/>
    <w:pPr>
      <w:spacing w:after="0" w:line="360" w:lineRule="auto"/>
      <w:ind w:firstLine="709"/>
      <w:jc w:val="both"/>
    </w:pPr>
    <w:rPr>
      <w:rFonts w:eastAsia="Times New Roman" w:cs="Times New Roman"/>
      <w:b/>
      <w:bCs/>
      <w:kern w:val="2"/>
      <w:sz w:val="32"/>
      <w:szCs w:val="28"/>
    </w:rPr>
  </w:style>
  <w:style w:type="paragraph" w:customStyle="1" w:styleId="ae">
    <w:name w:val="Таблица"/>
    <w:basedOn w:val="a"/>
    <w:rsid w:val="00537E82"/>
    <w:pPr>
      <w:spacing w:after="0" w:line="360" w:lineRule="auto"/>
    </w:pPr>
    <w:rPr>
      <w:rFonts w:eastAsia="PMingLiU" w:cs="Arial"/>
      <w:szCs w:val="28"/>
      <w:lang w:eastAsia="zh-TW"/>
    </w:rPr>
  </w:style>
  <w:style w:type="paragraph" w:customStyle="1" w:styleId="text">
    <w:name w:val="text"/>
    <w:basedOn w:val="a"/>
    <w:rsid w:val="00537E82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</w:rPr>
  </w:style>
  <w:style w:type="paragraph" w:styleId="HTML">
    <w:name w:val="HTML Preformatted"/>
    <w:basedOn w:val="a"/>
    <w:link w:val="HTML0"/>
    <w:rsid w:val="00537E8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Arial Unicode MS" w:eastAsia="Courier New" w:hAnsi="Arial Unicode MS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rsid w:val="00537E82"/>
    <w:rPr>
      <w:rFonts w:ascii="Arial Unicode MS" w:eastAsia="Courier New" w:hAnsi="Arial Unicode MS" w:cs="Courier New"/>
      <w:sz w:val="20"/>
      <w:szCs w:val="20"/>
      <w:lang w:eastAsia="ru-RU"/>
    </w:rPr>
  </w:style>
  <w:style w:type="paragraph" w:styleId="af">
    <w:name w:val="header"/>
    <w:basedOn w:val="a"/>
    <w:link w:val="af0"/>
    <w:uiPriority w:val="99"/>
    <w:unhideWhenUsed/>
    <w:rsid w:val="003778D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rsid w:val="003778D8"/>
    <w:rPr>
      <w:rFonts w:eastAsiaTheme="minorEastAsia"/>
      <w:lang w:eastAsia="ru-RU"/>
    </w:rPr>
  </w:style>
  <w:style w:type="paragraph" w:styleId="af1">
    <w:name w:val="footer"/>
    <w:basedOn w:val="a"/>
    <w:link w:val="af2"/>
    <w:uiPriority w:val="99"/>
    <w:unhideWhenUsed/>
    <w:rsid w:val="003778D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3778D8"/>
    <w:rPr>
      <w:rFonts w:eastAsiaTheme="minorEastAsia"/>
      <w:lang w:eastAsia="ru-RU"/>
    </w:rPr>
  </w:style>
  <w:style w:type="paragraph" w:styleId="af3">
    <w:name w:val="Normal (Web)"/>
    <w:basedOn w:val="a"/>
    <w:uiPriority w:val="99"/>
    <w:rsid w:val="00FD365B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</w:rPr>
  </w:style>
  <w:style w:type="paragraph" w:customStyle="1" w:styleId="af4">
    <w:name w:val="Текст программы"/>
    <w:basedOn w:val="3"/>
    <w:rsid w:val="00FD365B"/>
    <w:pPr>
      <w:keepLines w:val="0"/>
      <w:spacing w:before="0" w:line="240" w:lineRule="auto"/>
    </w:pPr>
    <w:rPr>
      <w:rFonts w:ascii="Courier New" w:eastAsia="PMingLiU" w:hAnsi="Courier New" w:cs="Courier New"/>
      <w:b w:val="0"/>
      <w:bCs w:val="0"/>
      <w:color w:val="auto"/>
      <w:kern w:val="2"/>
      <w:sz w:val="16"/>
      <w:szCs w:val="28"/>
      <w:lang w:val="en-US" w:eastAsia="zh-TW"/>
    </w:rPr>
  </w:style>
  <w:style w:type="paragraph" w:customStyle="1" w:styleId="Head1">
    <w:name w:val="Head 1"/>
    <w:basedOn w:val="1"/>
    <w:link w:val="Head10"/>
    <w:qFormat/>
    <w:rsid w:val="007D01DA"/>
    <w:pPr>
      <w:numPr>
        <w:numId w:val="6"/>
      </w:numPr>
      <w:spacing w:before="240" w:after="240" w:line="283" w:lineRule="auto"/>
      <w:jc w:val="center"/>
    </w:pPr>
    <w:rPr>
      <w:caps/>
      <w:lang w:eastAsia="en-US"/>
    </w:rPr>
  </w:style>
  <w:style w:type="character" w:customStyle="1" w:styleId="Head10">
    <w:name w:val="Head 1 Знак"/>
    <w:link w:val="Head1"/>
    <w:rsid w:val="007D01DA"/>
    <w:rPr>
      <w:rFonts w:ascii="Times New Roman" w:eastAsia="Times New Roman" w:hAnsi="Times New Roman" w:cs="Times New Roman"/>
      <w:b/>
      <w:bCs/>
      <w:caps/>
      <w:sz w:val="28"/>
      <w:szCs w:val="28"/>
    </w:rPr>
  </w:style>
  <w:style w:type="paragraph" w:customStyle="1" w:styleId="af5">
    <w:name w:val="Подпись таблицы ПЗ"/>
    <w:basedOn w:val="a"/>
    <w:next w:val="a"/>
    <w:link w:val="af6"/>
    <w:rsid w:val="007D01DA"/>
    <w:pPr>
      <w:spacing w:after="0" w:line="360" w:lineRule="auto"/>
      <w:ind w:firstLine="851"/>
      <w:jc w:val="both"/>
    </w:pPr>
    <w:rPr>
      <w:rFonts w:eastAsia="Times New Roman" w:cs="Times New Roman"/>
      <w:szCs w:val="24"/>
      <w:lang w:val="be-BY" w:eastAsia="en-US"/>
    </w:rPr>
  </w:style>
  <w:style w:type="character" w:customStyle="1" w:styleId="af6">
    <w:name w:val="Подпись таблицы ПЗ Знак"/>
    <w:link w:val="af5"/>
    <w:rsid w:val="007D01DA"/>
    <w:rPr>
      <w:rFonts w:ascii="Times New Roman" w:eastAsia="Times New Roman" w:hAnsi="Times New Roman" w:cs="Times New Roman"/>
      <w:sz w:val="28"/>
      <w:szCs w:val="24"/>
      <w:lang w:val="be-BY"/>
    </w:rPr>
  </w:style>
  <w:style w:type="paragraph" w:styleId="af7">
    <w:name w:val="caption"/>
    <w:basedOn w:val="a"/>
    <w:next w:val="a"/>
    <w:link w:val="af8"/>
    <w:qFormat/>
    <w:rsid w:val="007D01DA"/>
    <w:pPr>
      <w:spacing w:after="0" w:line="240" w:lineRule="auto"/>
      <w:jc w:val="right"/>
    </w:pPr>
    <w:rPr>
      <w:rFonts w:eastAsia="Times New Roman" w:cs="Times New Roman"/>
      <w:szCs w:val="20"/>
    </w:rPr>
  </w:style>
  <w:style w:type="character" w:customStyle="1" w:styleId="af8">
    <w:name w:val="Название объекта Знак"/>
    <w:link w:val="af7"/>
    <w:rsid w:val="007D01DA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9">
    <w:name w:val="Формула"/>
    <w:basedOn w:val="a"/>
    <w:qFormat/>
    <w:rsid w:val="007D01DA"/>
    <w:pPr>
      <w:spacing w:before="240" w:after="0" w:line="240" w:lineRule="auto"/>
      <w:jc w:val="center"/>
    </w:pPr>
    <w:rPr>
      <w:rFonts w:eastAsia="Times New Roman" w:cs="Times New Roman"/>
      <w:lang w:eastAsia="en-US"/>
    </w:rPr>
  </w:style>
  <w:style w:type="paragraph" w:customStyle="1" w:styleId="1-">
    <w:name w:val="К формуле 1-я строка"/>
    <w:basedOn w:val="aa"/>
    <w:qFormat/>
    <w:rsid w:val="007D01DA"/>
    <w:pPr>
      <w:tabs>
        <w:tab w:val="left" w:pos="709"/>
      </w:tabs>
      <w:jc w:val="both"/>
    </w:pPr>
    <w:rPr>
      <w:rFonts w:eastAsia="Calibri"/>
      <w:b w:val="0"/>
      <w:sz w:val="28"/>
      <w:szCs w:val="28"/>
      <w:u w:val="none"/>
      <w:lang w:eastAsia="en-US"/>
    </w:rPr>
  </w:style>
  <w:style w:type="paragraph" w:customStyle="1" w:styleId="2-">
    <w:name w:val="К формуле 2-я строка"/>
    <w:basedOn w:val="aa"/>
    <w:qFormat/>
    <w:rsid w:val="007D01DA"/>
    <w:pPr>
      <w:ind w:firstLine="709"/>
      <w:jc w:val="both"/>
    </w:pPr>
    <w:rPr>
      <w:rFonts w:eastAsia="Calibri"/>
      <w:b w:val="0"/>
      <w:sz w:val="28"/>
      <w:szCs w:val="22"/>
      <w:u w:val="none"/>
      <w:lang w:eastAsia="en-US"/>
    </w:rPr>
  </w:style>
  <w:style w:type="character" w:customStyle="1" w:styleId="FontStyle14">
    <w:name w:val="Font Style14"/>
    <w:uiPriority w:val="99"/>
    <w:rsid w:val="007D01DA"/>
    <w:rPr>
      <w:rFonts w:ascii="Times New Roman" w:hAnsi="Times New Roman" w:cs="Times New Roman"/>
      <w:sz w:val="24"/>
      <w:szCs w:val="24"/>
    </w:rPr>
  </w:style>
  <w:style w:type="character" w:customStyle="1" w:styleId="FontStyle19">
    <w:name w:val="Font Style19"/>
    <w:uiPriority w:val="99"/>
    <w:rsid w:val="007D01DA"/>
    <w:rPr>
      <w:rFonts w:ascii="Times New Roman" w:hAnsi="Times New Roman" w:cs="Times New Roman"/>
      <w:i/>
      <w:iCs/>
      <w:sz w:val="24"/>
      <w:szCs w:val="24"/>
    </w:rPr>
  </w:style>
  <w:style w:type="paragraph" w:customStyle="1" w:styleId="Style1">
    <w:name w:val="Style1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3">
    <w:name w:val="Style3"/>
    <w:basedOn w:val="a"/>
    <w:uiPriority w:val="99"/>
    <w:rsid w:val="007D01DA"/>
    <w:pPr>
      <w:widowControl w:val="0"/>
      <w:autoSpaceDE w:val="0"/>
      <w:autoSpaceDN w:val="0"/>
      <w:adjustRightInd w:val="0"/>
      <w:spacing w:after="0" w:line="328" w:lineRule="exact"/>
      <w:ind w:firstLine="696"/>
      <w:jc w:val="both"/>
    </w:pPr>
    <w:rPr>
      <w:rFonts w:eastAsia="SimSun" w:cs="Times New Roman"/>
      <w:sz w:val="24"/>
      <w:szCs w:val="24"/>
      <w:lang w:eastAsia="zh-CN"/>
    </w:rPr>
  </w:style>
  <w:style w:type="paragraph" w:customStyle="1" w:styleId="Style4">
    <w:name w:val="Style4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6">
    <w:name w:val="Style6"/>
    <w:basedOn w:val="a"/>
    <w:uiPriority w:val="99"/>
    <w:rsid w:val="007D01DA"/>
    <w:pPr>
      <w:widowControl w:val="0"/>
      <w:autoSpaceDE w:val="0"/>
      <w:autoSpaceDN w:val="0"/>
      <w:adjustRightInd w:val="0"/>
      <w:spacing w:after="0" w:line="317" w:lineRule="exact"/>
      <w:jc w:val="center"/>
    </w:pPr>
    <w:rPr>
      <w:rFonts w:eastAsia="SimSun" w:cs="Times New Roman"/>
      <w:sz w:val="24"/>
      <w:szCs w:val="24"/>
      <w:lang w:eastAsia="zh-CN"/>
    </w:rPr>
  </w:style>
  <w:style w:type="paragraph" w:customStyle="1" w:styleId="Style7">
    <w:name w:val="Style7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8">
    <w:name w:val="Style8"/>
    <w:basedOn w:val="a"/>
    <w:uiPriority w:val="99"/>
    <w:rsid w:val="007D01DA"/>
    <w:pPr>
      <w:widowControl w:val="0"/>
      <w:autoSpaceDE w:val="0"/>
      <w:autoSpaceDN w:val="0"/>
      <w:adjustRightInd w:val="0"/>
      <w:spacing w:after="0" w:line="312" w:lineRule="exact"/>
    </w:pPr>
    <w:rPr>
      <w:rFonts w:eastAsia="SimSun" w:cs="Times New Roman"/>
      <w:sz w:val="24"/>
      <w:szCs w:val="24"/>
      <w:lang w:eastAsia="zh-CN"/>
    </w:rPr>
  </w:style>
  <w:style w:type="paragraph" w:customStyle="1" w:styleId="Style9">
    <w:name w:val="Style9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11">
    <w:name w:val="Style11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character" w:customStyle="1" w:styleId="FontStyle15">
    <w:name w:val="Font Style15"/>
    <w:uiPriority w:val="99"/>
    <w:rsid w:val="007D01DA"/>
    <w:rPr>
      <w:rFonts w:ascii="Book Antiqua" w:hAnsi="Book Antiqua" w:cs="Book Antiqua"/>
      <w:i/>
      <w:iCs/>
      <w:spacing w:val="-20"/>
      <w:sz w:val="34"/>
      <w:szCs w:val="34"/>
    </w:rPr>
  </w:style>
  <w:style w:type="character" w:customStyle="1" w:styleId="FontStyle17">
    <w:name w:val="Font Style17"/>
    <w:uiPriority w:val="99"/>
    <w:rsid w:val="007D01DA"/>
    <w:rPr>
      <w:rFonts w:ascii="Microsoft Sans Serif" w:hAnsi="Microsoft Sans Serif" w:cs="Microsoft Sans Serif"/>
      <w:b/>
      <w:bCs/>
      <w:sz w:val="24"/>
      <w:szCs w:val="24"/>
    </w:rPr>
  </w:style>
  <w:style w:type="paragraph" w:customStyle="1" w:styleId="BodyText21">
    <w:name w:val="Body Text 21"/>
    <w:basedOn w:val="a"/>
    <w:rsid w:val="007D01DA"/>
    <w:pPr>
      <w:tabs>
        <w:tab w:val="left" w:pos="709"/>
      </w:tabs>
      <w:spacing w:after="0" w:line="240" w:lineRule="auto"/>
      <w:ind w:firstLine="709"/>
      <w:jc w:val="both"/>
    </w:pPr>
    <w:rPr>
      <w:rFonts w:eastAsia="Times New Roman" w:cs="Times New Roman"/>
      <w:szCs w:val="20"/>
    </w:rPr>
  </w:style>
  <w:style w:type="paragraph" w:styleId="afa">
    <w:name w:val="TOC Heading"/>
    <w:basedOn w:val="1"/>
    <w:next w:val="a"/>
    <w:uiPriority w:val="39"/>
    <w:unhideWhenUsed/>
    <w:qFormat/>
    <w:rsid w:val="008A1249"/>
    <w:pPr>
      <w:outlineLvl w:val="9"/>
    </w:pPr>
  </w:style>
  <w:style w:type="paragraph" w:styleId="33">
    <w:name w:val="toc 3"/>
    <w:basedOn w:val="a"/>
    <w:next w:val="a"/>
    <w:autoRedefine/>
    <w:uiPriority w:val="39"/>
    <w:unhideWhenUsed/>
    <w:rsid w:val="008A1249"/>
    <w:pPr>
      <w:spacing w:after="100"/>
      <w:ind w:left="440"/>
    </w:pPr>
  </w:style>
  <w:style w:type="paragraph" w:styleId="12">
    <w:name w:val="toc 1"/>
    <w:basedOn w:val="a"/>
    <w:next w:val="a"/>
    <w:autoRedefine/>
    <w:uiPriority w:val="39"/>
    <w:unhideWhenUsed/>
    <w:rsid w:val="00FE1426"/>
    <w:pPr>
      <w:tabs>
        <w:tab w:val="right" w:leader="dot" w:pos="9345"/>
      </w:tabs>
      <w:spacing w:after="0"/>
      <w:ind w:left="284" w:hanging="284"/>
    </w:pPr>
  </w:style>
  <w:style w:type="paragraph" w:styleId="23">
    <w:name w:val="toc 2"/>
    <w:basedOn w:val="a"/>
    <w:next w:val="a"/>
    <w:autoRedefine/>
    <w:uiPriority w:val="39"/>
    <w:unhideWhenUsed/>
    <w:rsid w:val="00FE1426"/>
    <w:pPr>
      <w:tabs>
        <w:tab w:val="right" w:leader="dot" w:pos="9345"/>
      </w:tabs>
      <w:spacing w:after="0"/>
      <w:ind w:left="680" w:hanging="680"/>
    </w:pPr>
  </w:style>
  <w:style w:type="character" w:styleId="afb">
    <w:name w:val="Hyperlink"/>
    <w:basedOn w:val="a0"/>
    <w:uiPriority w:val="99"/>
    <w:unhideWhenUsed/>
    <w:rsid w:val="008A1249"/>
    <w:rPr>
      <w:color w:val="0000FF" w:themeColor="hyperlink"/>
      <w:u w:val="single"/>
    </w:rPr>
  </w:style>
  <w:style w:type="paragraph" w:customStyle="1" w:styleId="Default">
    <w:name w:val="Default"/>
    <w:rsid w:val="00E45B76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c">
    <w:name w:val="Содержимое таблицы"/>
    <w:basedOn w:val="a"/>
    <w:rsid w:val="00E45B76"/>
    <w:pPr>
      <w:widowControl w:val="0"/>
      <w:suppressLineNumbers/>
      <w:tabs>
        <w:tab w:val="left" w:pos="708"/>
      </w:tabs>
      <w:suppressAutoHyphens/>
      <w:spacing w:after="0" w:line="100" w:lineRule="atLeast"/>
    </w:pPr>
    <w:rPr>
      <w:rFonts w:ascii="Liberation Serif" w:eastAsia="Liberation Serif" w:cs="Lohit Hindi"/>
      <w:sz w:val="24"/>
      <w:szCs w:val="24"/>
      <w:lang w:eastAsia="zh-CN" w:bidi="hi-IN"/>
    </w:rPr>
  </w:style>
  <w:style w:type="paragraph" w:styleId="4">
    <w:name w:val="toc 4"/>
    <w:basedOn w:val="a"/>
    <w:next w:val="a"/>
    <w:autoRedefine/>
    <w:uiPriority w:val="39"/>
    <w:unhideWhenUsed/>
    <w:rsid w:val="009F2419"/>
    <w:pPr>
      <w:spacing w:after="100" w:line="259" w:lineRule="auto"/>
      <w:ind w:left="660"/>
    </w:pPr>
  </w:style>
  <w:style w:type="paragraph" w:styleId="5">
    <w:name w:val="toc 5"/>
    <w:basedOn w:val="a"/>
    <w:next w:val="a"/>
    <w:autoRedefine/>
    <w:uiPriority w:val="39"/>
    <w:unhideWhenUsed/>
    <w:rsid w:val="009F2419"/>
    <w:pPr>
      <w:spacing w:after="100" w:line="259" w:lineRule="auto"/>
      <w:ind w:left="880"/>
    </w:pPr>
  </w:style>
  <w:style w:type="paragraph" w:styleId="6">
    <w:name w:val="toc 6"/>
    <w:basedOn w:val="a"/>
    <w:next w:val="a"/>
    <w:autoRedefine/>
    <w:uiPriority w:val="39"/>
    <w:unhideWhenUsed/>
    <w:rsid w:val="009F2419"/>
    <w:pPr>
      <w:spacing w:after="100" w:line="259" w:lineRule="auto"/>
      <w:ind w:left="1100"/>
    </w:pPr>
  </w:style>
  <w:style w:type="paragraph" w:styleId="7">
    <w:name w:val="toc 7"/>
    <w:basedOn w:val="a"/>
    <w:next w:val="a"/>
    <w:autoRedefine/>
    <w:uiPriority w:val="39"/>
    <w:unhideWhenUsed/>
    <w:rsid w:val="009F2419"/>
    <w:pPr>
      <w:spacing w:after="100" w:line="259" w:lineRule="auto"/>
      <w:ind w:left="1320"/>
    </w:pPr>
  </w:style>
  <w:style w:type="paragraph" w:styleId="8">
    <w:name w:val="toc 8"/>
    <w:basedOn w:val="a"/>
    <w:next w:val="a"/>
    <w:autoRedefine/>
    <w:uiPriority w:val="39"/>
    <w:unhideWhenUsed/>
    <w:rsid w:val="009F2419"/>
    <w:pPr>
      <w:spacing w:after="100" w:line="259" w:lineRule="auto"/>
      <w:ind w:left="1540"/>
    </w:pPr>
  </w:style>
  <w:style w:type="paragraph" w:styleId="9">
    <w:name w:val="toc 9"/>
    <w:basedOn w:val="a"/>
    <w:next w:val="a"/>
    <w:autoRedefine/>
    <w:uiPriority w:val="39"/>
    <w:unhideWhenUsed/>
    <w:rsid w:val="009F2419"/>
    <w:pPr>
      <w:spacing w:after="100" w:line="259" w:lineRule="auto"/>
      <w:ind w:left="1760"/>
    </w:pPr>
  </w:style>
  <w:style w:type="character" w:customStyle="1" w:styleId="13">
    <w:name w:val="Упомянуть1"/>
    <w:basedOn w:val="a0"/>
    <w:uiPriority w:val="99"/>
    <w:semiHidden/>
    <w:unhideWhenUsed/>
    <w:rsid w:val="009F2419"/>
    <w:rPr>
      <w:color w:val="2B579A"/>
      <w:shd w:val="clear" w:color="auto" w:fill="E6E6E6"/>
    </w:rPr>
  </w:style>
  <w:style w:type="paragraph" w:customStyle="1" w:styleId="afd">
    <w:name w:val="Формулы"/>
    <w:basedOn w:val="a"/>
    <w:link w:val="afe"/>
    <w:qFormat/>
    <w:rsid w:val="005C09F7"/>
    <w:pPr>
      <w:spacing w:after="0" w:line="240" w:lineRule="auto"/>
      <w:ind w:firstLine="708"/>
      <w:jc w:val="both"/>
    </w:pPr>
    <w:rPr>
      <w:rFonts w:ascii="Cambria Math" w:eastAsia="Times New Roman" w:hAnsi="Cambria Math" w:cs="Times New Roman"/>
      <w:color w:val="000000"/>
      <w:szCs w:val="28"/>
    </w:rPr>
  </w:style>
  <w:style w:type="character" w:customStyle="1" w:styleId="afe">
    <w:name w:val="Формулы Знак"/>
    <w:basedOn w:val="a0"/>
    <w:link w:val="afd"/>
    <w:rsid w:val="005C09F7"/>
    <w:rPr>
      <w:rFonts w:ascii="Cambria Math" w:eastAsia="Times New Roman" w:hAnsi="Cambria Math" w:cs="Times New Roman"/>
      <w:color w:val="000000"/>
      <w:sz w:val="28"/>
      <w:szCs w:val="28"/>
      <w:lang w:eastAsia="ru-RU"/>
    </w:rPr>
  </w:style>
  <w:style w:type="paragraph" w:customStyle="1" w:styleId="aff">
    <w:name w:val="МойКурсачСтиль"/>
    <w:basedOn w:val="a"/>
    <w:uiPriority w:val="99"/>
    <w:rsid w:val="005C09F7"/>
    <w:pPr>
      <w:spacing w:after="0" w:line="240" w:lineRule="auto"/>
      <w:ind w:firstLine="709"/>
      <w:jc w:val="both"/>
    </w:pPr>
    <w:rPr>
      <w:rFonts w:eastAsia="Calibri" w:cs="Times New Roman"/>
      <w:lang w:eastAsia="en-US"/>
    </w:rPr>
  </w:style>
  <w:style w:type="paragraph" w:customStyle="1" w:styleId="aff0">
    <w:name w:val="Код"/>
    <w:basedOn w:val="af4"/>
    <w:qFormat/>
    <w:rsid w:val="003E2DA3"/>
    <w:rPr>
      <w:rFonts w:ascii="Times New Roman" w:hAnsi="Times New Roman" w:cs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834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4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74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843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2323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31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4344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30048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14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003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632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2858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555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7711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oleObject" Target="embeddings/oleObject1.bin"/><Relationship Id="rId39" Type="http://schemas.openxmlformats.org/officeDocument/2006/relationships/theme" Target="theme/theme1.xml"/><Relationship Id="rId21" Type="http://schemas.openxmlformats.org/officeDocument/2006/relationships/image" Target="media/image14.png"/><Relationship Id="rId34" Type="http://schemas.openxmlformats.org/officeDocument/2006/relationships/image" Target="media/image25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8.emf"/><Relationship Id="rId33" Type="http://schemas.openxmlformats.org/officeDocument/2006/relationships/image" Target="media/image24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3.png"/><Relationship Id="rId37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oleObject" Target="embeddings/oleObject2.bin"/><Relationship Id="rId36" Type="http://schemas.openxmlformats.org/officeDocument/2006/relationships/oleObject" Target="embeddings/oleObject3.bin"/><Relationship Id="rId10" Type="http://schemas.openxmlformats.org/officeDocument/2006/relationships/image" Target="media/image3.jpeg"/><Relationship Id="rId19" Type="http://schemas.openxmlformats.org/officeDocument/2006/relationships/image" Target="media/image12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19.emf"/><Relationship Id="rId30" Type="http://schemas.openxmlformats.org/officeDocument/2006/relationships/image" Target="media/image21.png"/><Relationship Id="rId35" Type="http://schemas.openxmlformats.org/officeDocument/2006/relationships/image" Target="media/image26.emf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874582E-F534-4AAB-B2C2-E81A986F48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</TotalTime>
  <Pages>74</Pages>
  <Words>14268</Words>
  <Characters>81331</Characters>
  <Application>Microsoft Office Word</Application>
  <DocSecurity>0</DocSecurity>
  <Lines>677</Lines>
  <Paragraphs>19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954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Mahouni</dc:creator>
  <cp:lastModifiedBy>polycirrus@live.com</cp:lastModifiedBy>
  <cp:revision>8</cp:revision>
  <cp:lastPrinted>2017-06-05T09:25:00Z</cp:lastPrinted>
  <dcterms:created xsi:type="dcterms:W3CDTF">2017-05-29T01:14:00Z</dcterms:created>
  <dcterms:modified xsi:type="dcterms:W3CDTF">2017-06-05T09:35:00Z</dcterms:modified>
</cp:coreProperties>
</file>